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4738157" w14:textId="77777777" w:rsidR="00F3233F" w:rsidRPr="00D76973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Федеральное государственное бюджетное образовательное учреждение</w:t>
      </w:r>
    </w:p>
    <w:p w14:paraId="6E35D187" w14:textId="77777777" w:rsidR="00F3233F" w:rsidRPr="00D76973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высшего образования</w:t>
      </w:r>
    </w:p>
    <w:p w14:paraId="21B4099A" w14:textId="77777777" w:rsidR="00F3233F" w:rsidRPr="00D76973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«Хакасский государственный университет им Н.Ф. Катанова»</w:t>
      </w:r>
    </w:p>
    <w:p w14:paraId="12E11F9B" w14:textId="77777777" w:rsidR="00F3233F" w:rsidRPr="00D76973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(ФГБОУ ВО «ХГУ им. Н.Ф. Катанова»)</w:t>
      </w:r>
    </w:p>
    <w:p w14:paraId="61863BCC" w14:textId="77777777" w:rsidR="00F3233F" w:rsidRPr="00D76973" w:rsidRDefault="00F3233F" w:rsidP="00F3233F">
      <w:pPr>
        <w:spacing w:after="0" w:line="240" w:lineRule="auto"/>
        <w:rPr>
          <w:rFonts w:ascii="Times New Roman" w:hAnsi="Times New Roman" w:cs="Times New Roman"/>
          <w:bCs/>
          <w:sz w:val="24"/>
          <w:szCs w:val="24"/>
        </w:rPr>
      </w:pPr>
    </w:p>
    <w:p w14:paraId="75B0EDAD" w14:textId="77777777" w:rsidR="00F3233F" w:rsidRPr="00D76973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Институт непрерывного педагогического образования</w:t>
      </w:r>
    </w:p>
    <w:p w14:paraId="1F9B0D9F" w14:textId="77777777" w:rsidR="00F3233F" w:rsidRPr="00D76973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Колледж педагогического образования, информатики и права</w:t>
      </w:r>
    </w:p>
    <w:p w14:paraId="1A664556" w14:textId="77777777" w:rsidR="00F3233F" w:rsidRPr="00D76973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D76973">
        <w:rPr>
          <w:rFonts w:ascii="Times New Roman" w:hAnsi="Times New Roman" w:cs="Times New Roman"/>
          <w:bCs/>
          <w:sz w:val="24"/>
          <w:szCs w:val="24"/>
        </w:rPr>
        <w:t>ПЦК _</w:t>
      </w:r>
      <w:r>
        <w:rPr>
          <w:rFonts w:ascii="Times New Roman" w:hAnsi="Times New Roman" w:cs="Times New Roman"/>
          <w:bCs/>
          <w:sz w:val="24"/>
          <w:szCs w:val="24"/>
          <w:u w:val="single"/>
        </w:rPr>
        <w:t>информатики и вычислительной техники</w:t>
      </w:r>
      <w:r w:rsidRPr="00D76973">
        <w:rPr>
          <w:rFonts w:ascii="Times New Roman" w:hAnsi="Times New Roman" w:cs="Times New Roman"/>
          <w:bCs/>
          <w:sz w:val="24"/>
          <w:szCs w:val="24"/>
        </w:rPr>
        <w:t>_________</w:t>
      </w:r>
    </w:p>
    <w:p w14:paraId="607EAD09" w14:textId="77777777" w:rsidR="00F3233F" w:rsidRPr="00D76973" w:rsidRDefault="00F3233F" w:rsidP="00F3233F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76C12655" w14:textId="77777777" w:rsidR="00F3233F" w:rsidRPr="00D76973" w:rsidRDefault="00F3233F" w:rsidP="00F3233F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6AE87294" w14:textId="77777777" w:rsidR="00F3233F" w:rsidRPr="00D76973" w:rsidRDefault="00F3233F" w:rsidP="00F3233F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14:paraId="72808096" w14:textId="77777777" w:rsidR="00F3233F" w:rsidRPr="00D76973" w:rsidRDefault="00F3233F" w:rsidP="00F3233F">
      <w:pPr>
        <w:jc w:val="center"/>
        <w:rPr>
          <w:rFonts w:ascii="Times New Roman" w:hAnsi="Times New Roman" w:cs="Times New Roman"/>
          <w:b/>
          <w:sz w:val="44"/>
          <w:szCs w:val="44"/>
        </w:rPr>
      </w:pPr>
    </w:p>
    <w:p w14:paraId="46D1FF31" w14:textId="77777777" w:rsidR="00F3233F" w:rsidRPr="00D76973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b/>
          <w:sz w:val="44"/>
          <w:szCs w:val="44"/>
        </w:rPr>
      </w:pPr>
      <w:r w:rsidRPr="00D76973">
        <w:rPr>
          <w:rFonts w:ascii="Times New Roman" w:hAnsi="Times New Roman" w:cs="Times New Roman"/>
          <w:b/>
          <w:sz w:val="44"/>
          <w:szCs w:val="44"/>
        </w:rPr>
        <w:t>ОТЧЕТ</w:t>
      </w:r>
    </w:p>
    <w:p w14:paraId="0137C8A8" w14:textId="77777777" w:rsidR="00F3233F" w:rsidRPr="00D76973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о прохождении ___</w:t>
      </w:r>
      <w:proofErr w:type="gramStart"/>
      <w:r>
        <w:rPr>
          <w:rFonts w:ascii="Times New Roman" w:hAnsi="Times New Roman" w:cs="Times New Roman"/>
          <w:sz w:val="24"/>
          <w:szCs w:val="24"/>
          <w:u w:val="single"/>
        </w:rPr>
        <w:t>уч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>ебн</w:t>
      </w:r>
      <w:r>
        <w:rPr>
          <w:rFonts w:ascii="Times New Roman" w:hAnsi="Times New Roman" w:cs="Times New Roman"/>
          <w:sz w:val="24"/>
          <w:szCs w:val="24"/>
          <w:u w:val="single"/>
        </w:rPr>
        <w:t>ой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 </w:t>
      </w:r>
      <w:r w:rsidRPr="00D76973">
        <w:rPr>
          <w:rFonts w:ascii="Times New Roman" w:hAnsi="Times New Roman" w:cs="Times New Roman"/>
          <w:sz w:val="24"/>
          <w:szCs w:val="24"/>
        </w:rPr>
        <w:t>_</w:t>
      </w:r>
      <w:proofErr w:type="gramEnd"/>
      <w:r w:rsidRPr="00D76973">
        <w:rPr>
          <w:rFonts w:ascii="Times New Roman" w:hAnsi="Times New Roman" w:cs="Times New Roman"/>
          <w:sz w:val="24"/>
          <w:szCs w:val="24"/>
        </w:rPr>
        <w:t>__практики</w:t>
      </w:r>
    </w:p>
    <w:p w14:paraId="54197DF1" w14:textId="77777777" w:rsidR="00F3233F" w:rsidRPr="00F42F4E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91C48">
        <w:rPr>
          <w:rFonts w:ascii="Times New Roman" w:hAnsi="Times New Roman" w:cs="Times New Roman"/>
          <w:sz w:val="24"/>
          <w:szCs w:val="24"/>
        </w:rPr>
        <w:t>ПМ.02 Осуществление интеграции программных модулей</w:t>
      </w:r>
    </w:p>
    <w:p w14:paraId="71016722" w14:textId="77777777" w:rsidR="00F3233F" w:rsidRPr="00F42F4E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42F4E">
        <w:rPr>
          <w:rFonts w:ascii="Times New Roman" w:hAnsi="Times New Roman" w:cs="Times New Roman"/>
          <w:sz w:val="24"/>
          <w:szCs w:val="24"/>
        </w:rPr>
        <w:t xml:space="preserve">Сроки практики: 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>с «</w:t>
      </w:r>
      <w:r>
        <w:rPr>
          <w:rFonts w:ascii="Times New Roman" w:hAnsi="Times New Roman" w:cs="Times New Roman"/>
          <w:sz w:val="24"/>
          <w:szCs w:val="24"/>
          <w:u w:val="single"/>
        </w:rPr>
        <w:t>20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>» мая 202</w:t>
      </w:r>
      <w:r>
        <w:rPr>
          <w:rFonts w:ascii="Times New Roman" w:hAnsi="Times New Roman" w:cs="Times New Roman"/>
          <w:sz w:val="24"/>
          <w:szCs w:val="24"/>
          <w:u w:val="single"/>
        </w:rPr>
        <w:t>4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г. по «</w:t>
      </w:r>
      <w:r>
        <w:rPr>
          <w:rFonts w:ascii="Times New Roman" w:hAnsi="Times New Roman" w:cs="Times New Roman"/>
          <w:sz w:val="24"/>
          <w:szCs w:val="24"/>
          <w:u w:val="single"/>
        </w:rPr>
        <w:t>01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» </w:t>
      </w:r>
      <w:r>
        <w:rPr>
          <w:rFonts w:ascii="Times New Roman" w:hAnsi="Times New Roman" w:cs="Times New Roman"/>
          <w:sz w:val="24"/>
          <w:szCs w:val="24"/>
          <w:u w:val="single"/>
        </w:rPr>
        <w:t>июня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202</w:t>
      </w:r>
      <w:r>
        <w:rPr>
          <w:rFonts w:ascii="Times New Roman" w:hAnsi="Times New Roman" w:cs="Times New Roman"/>
          <w:sz w:val="24"/>
          <w:szCs w:val="24"/>
          <w:u w:val="single"/>
        </w:rPr>
        <w:t>4</w:t>
      </w:r>
      <w:r w:rsidRPr="00F42F4E">
        <w:rPr>
          <w:rFonts w:ascii="Times New Roman" w:hAnsi="Times New Roman" w:cs="Times New Roman"/>
          <w:sz w:val="24"/>
          <w:szCs w:val="24"/>
          <w:u w:val="single"/>
        </w:rPr>
        <w:t xml:space="preserve"> г.</w:t>
      </w:r>
    </w:p>
    <w:p w14:paraId="5DDE6DD3" w14:textId="77777777" w:rsidR="00F3233F" w:rsidRPr="00D76973" w:rsidRDefault="00F3233F" w:rsidP="00F3233F">
      <w:pPr>
        <w:spacing w:after="0" w:line="240" w:lineRule="auto"/>
        <w:ind w:firstLine="708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Специальность_</w:t>
      </w:r>
      <w:r w:rsidRPr="00D76973">
        <w:rPr>
          <w:rFonts w:ascii="Times New Roman" w:eastAsia="Times New Roman" w:hAnsi="Times New Roman" w:cs="Times New Roman"/>
          <w:sz w:val="24"/>
          <w:szCs w:val="24"/>
          <w:u w:val="single"/>
        </w:rPr>
        <w:t>09.02.</w:t>
      </w:r>
      <w:proofErr w:type="gramStart"/>
      <w:r w:rsidRPr="00D76973">
        <w:rPr>
          <w:rFonts w:ascii="Times New Roman" w:eastAsia="Times New Roman" w:hAnsi="Times New Roman" w:cs="Times New Roman"/>
          <w:sz w:val="24"/>
          <w:szCs w:val="24"/>
          <w:u w:val="single"/>
        </w:rPr>
        <w:t>07  Информационные</w:t>
      </w:r>
      <w:proofErr w:type="gramEnd"/>
      <w:r w:rsidRPr="00D76973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системы и программирование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</w:t>
      </w:r>
    </w:p>
    <w:p w14:paraId="392815D7" w14:textId="77777777" w:rsidR="00F3233F" w:rsidRPr="00D76973" w:rsidRDefault="00F3233F" w:rsidP="00F3233F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51DA98F2" w14:textId="77777777" w:rsidR="00F3233F" w:rsidRPr="00D76973" w:rsidRDefault="00F3233F" w:rsidP="00F3233F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4A2A4C76" w14:textId="77777777" w:rsidR="00F3233F" w:rsidRPr="00D76973" w:rsidRDefault="00F3233F" w:rsidP="00F3233F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53C42ED2" w14:textId="77777777" w:rsidR="00F3233F" w:rsidRPr="00D76973" w:rsidRDefault="00F3233F" w:rsidP="00F3233F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284513F8" w14:textId="77777777" w:rsidR="00F3233F" w:rsidRPr="00D76973" w:rsidRDefault="00F3233F" w:rsidP="00F3233F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7D1BD739" w14:textId="77777777" w:rsidR="00F3233F" w:rsidRPr="00D76973" w:rsidRDefault="00F3233F" w:rsidP="00F3233F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301CA683" w14:textId="77777777" w:rsidR="00F3233F" w:rsidRPr="00D76973" w:rsidRDefault="00F3233F" w:rsidP="00F3233F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</w:p>
    <w:p w14:paraId="562CAC5B" w14:textId="77777777" w:rsidR="00F3233F" w:rsidRPr="00D76973" w:rsidRDefault="00F3233F" w:rsidP="00F3233F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Студента(</w:t>
      </w:r>
      <w:proofErr w:type="spellStart"/>
      <w:r w:rsidRPr="00D76973">
        <w:rPr>
          <w:rFonts w:ascii="Times New Roman" w:hAnsi="Times New Roman" w:cs="Times New Roman"/>
          <w:sz w:val="24"/>
          <w:szCs w:val="24"/>
        </w:rPr>
        <w:t>ки</w:t>
      </w:r>
      <w:proofErr w:type="spellEnd"/>
      <w:r w:rsidRPr="00D76973">
        <w:rPr>
          <w:rFonts w:ascii="Times New Roman" w:hAnsi="Times New Roman" w:cs="Times New Roman"/>
          <w:sz w:val="24"/>
          <w:szCs w:val="24"/>
        </w:rPr>
        <w:t>) __</w:t>
      </w:r>
      <w:r w:rsidRPr="00F3233F">
        <w:rPr>
          <w:rFonts w:ascii="Times New Roman" w:hAnsi="Times New Roman" w:cs="Times New Roman"/>
          <w:sz w:val="24"/>
          <w:szCs w:val="24"/>
          <w:u w:val="single"/>
        </w:rPr>
        <w:t>Катцын К. С.</w:t>
      </w:r>
      <w:r w:rsidRPr="00F3233F">
        <w:rPr>
          <w:rFonts w:ascii="Times New Roman" w:hAnsi="Times New Roman" w:cs="Times New Roman"/>
          <w:sz w:val="24"/>
          <w:szCs w:val="24"/>
        </w:rPr>
        <w:t>__</w:t>
      </w:r>
    </w:p>
    <w:p w14:paraId="0ADD04D1" w14:textId="77777777" w:rsidR="00F3233F" w:rsidRPr="00D76973" w:rsidRDefault="00F3233F" w:rsidP="00F3233F">
      <w:pPr>
        <w:spacing w:after="0" w:line="240" w:lineRule="auto"/>
        <w:ind w:firstLine="5103"/>
        <w:rPr>
          <w:rFonts w:ascii="Times New Roman" w:hAnsi="Times New Roman" w:cs="Times New Roman"/>
          <w:sz w:val="16"/>
          <w:szCs w:val="16"/>
        </w:rPr>
      </w:pPr>
      <w:r w:rsidRPr="00D76973">
        <w:rPr>
          <w:rFonts w:ascii="Times New Roman" w:hAnsi="Times New Roman" w:cs="Times New Roman"/>
          <w:sz w:val="16"/>
          <w:szCs w:val="16"/>
        </w:rPr>
        <w:t xml:space="preserve">                                                             (ФИО)</w:t>
      </w:r>
    </w:p>
    <w:p w14:paraId="5C0E6CAA" w14:textId="77777777" w:rsidR="00F3233F" w:rsidRPr="00D76973" w:rsidRDefault="00F3233F" w:rsidP="00F3233F">
      <w:pPr>
        <w:spacing w:after="0" w:line="240" w:lineRule="auto"/>
        <w:ind w:firstLine="5103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__</w:t>
      </w:r>
      <w:r>
        <w:rPr>
          <w:rFonts w:ascii="Times New Roman" w:hAnsi="Times New Roman" w:cs="Times New Roman"/>
          <w:sz w:val="24"/>
          <w:szCs w:val="24"/>
          <w:u w:val="single"/>
        </w:rPr>
        <w:t>2</w:t>
      </w:r>
      <w:r w:rsidRPr="00D76973">
        <w:rPr>
          <w:rFonts w:ascii="Times New Roman" w:hAnsi="Times New Roman" w:cs="Times New Roman"/>
          <w:sz w:val="24"/>
          <w:szCs w:val="24"/>
        </w:rPr>
        <w:t>___курса _</w:t>
      </w:r>
      <w:r w:rsidRPr="00F3233F">
        <w:rPr>
          <w:rFonts w:ascii="Times New Roman" w:hAnsi="Times New Roman" w:cs="Times New Roman"/>
          <w:sz w:val="24"/>
          <w:szCs w:val="24"/>
          <w:u w:val="single"/>
        </w:rPr>
        <w:t>И33</w:t>
      </w:r>
      <w:r w:rsidRPr="00F3233F">
        <w:rPr>
          <w:rFonts w:ascii="Times New Roman" w:hAnsi="Times New Roman" w:cs="Times New Roman"/>
          <w:sz w:val="24"/>
          <w:szCs w:val="24"/>
        </w:rPr>
        <w:t>__</w:t>
      </w:r>
      <w:r w:rsidRPr="00D76973">
        <w:rPr>
          <w:rFonts w:ascii="Times New Roman" w:hAnsi="Times New Roman" w:cs="Times New Roman"/>
          <w:sz w:val="24"/>
          <w:szCs w:val="24"/>
        </w:rPr>
        <w:t>группы</w:t>
      </w:r>
    </w:p>
    <w:p w14:paraId="306B8C14" w14:textId="77777777" w:rsidR="00F3233F" w:rsidRPr="00D76973" w:rsidRDefault="00F3233F" w:rsidP="00F3233F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8E99855" w14:textId="77777777" w:rsidR="00F3233F" w:rsidRPr="00D76973" w:rsidRDefault="00F3233F" w:rsidP="00F3233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485D025" w14:textId="77777777" w:rsidR="00F3233F" w:rsidRPr="00D76973" w:rsidRDefault="00F3233F" w:rsidP="00F3233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C8ED80F" w14:textId="77777777" w:rsidR="00F3233F" w:rsidRPr="00D76973" w:rsidRDefault="00F3233F" w:rsidP="00F3233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F038F44" w14:textId="77777777" w:rsidR="00F3233F" w:rsidRPr="00D76973" w:rsidRDefault="00F3233F" w:rsidP="00F3233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69BF90C" w14:textId="77777777" w:rsidR="00F3233F" w:rsidRPr="00D76973" w:rsidRDefault="00F3233F" w:rsidP="00F3233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Дата защиты отчета</w:t>
      </w:r>
    </w:p>
    <w:p w14:paraId="38AE16EE" w14:textId="77777777" w:rsidR="00F3233F" w:rsidRPr="00F3233F" w:rsidRDefault="00F3233F" w:rsidP="00F3233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>«. _01_» июня 2024г.</w:t>
      </w:r>
    </w:p>
    <w:p w14:paraId="09B26C93" w14:textId="77777777" w:rsidR="00F3233F" w:rsidRPr="00D76973" w:rsidRDefault="00F3233F" w:rsidP="00F3233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Отметка_______________</w:t>
      </w:r>
    </w:p>
    <w:p w14:paraId="1CFBFB27" w14:textId="77777777" w:rsidR="00F3233F" w:rsidRPr="00D76973" w:rsidRDefault="00F3233F" w:rsidP="00F3233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Групповой руководитель</w:t>
      </w:r>
    </w:p>
    <w:p w14:paraId="09DEC00B" w14:textId="77777777" w:rsidR="00F3233F" w:rsidRPr="00D76973" w:rsidRDefault="00F3233F" w:rsidP="00F3233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76973">
        <w:rPr>
          <w:rFonts w:ascii="Times New Roman" w:hAnsi="Times New Roman" w:cs="Times New Roman"/>
          <w:sz w:val="24"/>
          <w:szCs w:val="24"/>
        </w:rPr>
        <w:t>________________/_</w:t>
      </w:r>
      <w:r>
        <w:rPr>
          <w:rFonts w:ascii="Times New Roman" w:hAnsi="Times New Roman" w:cs="Times New Roman"/>
          <w:sz w:val="24"/>
          <w:szCs w:val="24"/>
        </w:rPr>
        <w:t>_</w:t>
      </w:r>
      <w:r>
        <w:rPr>
          <w:rFonts w:ascii="Times New Roman" w:hAnsi="Times New Roman" w:cs="Times New Roman"/>
          <w:sz w:val="24"/>
          <w:szCs w:val="24"/>
          <w:u w:val="single"/>
        </w:rPr>
        <w:t>_</w:t>
      </w:r>
      <w:proofErr w:type="spellStart"/>
      <w:r>
        <w:rPr>
          <w:rFonts w:ascii="Times New Roman" w:hAnsi="Times New Roman" w:cs="Times New Roman"/>
          <w:sz w:val="24"/>
          <w:szCs w:val="24"/>
          <w:u w:val="single"/>
        </w:rPr>
        <w:t>Волвенкина</w:t>
      </w:r>
      <w:proofErr w:type="spellEnd"/>
      <w:r>
        <w:rPr>
          <w:rFonts w:ascii="Times New Roman" w:hAnsi="Times New Roman" w:cs="Times New Roman"/>
          <w:sz w:val="24"/>
          <w:szCs w:val="24"/>
          <w:u w:val="single"/>
        </w:rPr>
        <w:t xml:space="preserve"> Е.С.___</w:t>
      </w:r>
    </w:p>
    <w:p w14:paraId="417A144D" w14:textId="77777777" w:rsidR="00F3233F" w:rsidRPr="00D76973" w:rsidRDefault="00F3233F" w:rsidP="00F3233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16"/>
          <w:szCs w:val="16"/>
        </w:rPr>
      </w:pPr>
      <w:r w:rsidRPr="00D76973">
        <w:rPr>
          <w:rFonts w:ascii="Times New Roman" w:hAnsi="Times New Roman" w:cs="Times New Roman"/>
          <w:sz w:val="16"/>
          <w:szCs w:val="16"/>
        </w:rPr>
        <w:t xml:space="preserve">               подпись                              расшифровка</w:t>
      </w:r>
    </w:p>
    <w:p w14:paraId="0369B18E" w14:textId="77777777" w:rsidR="00F3233F" w:rsidRPr="00D76973" w:rsidRDefault="00F3233F" w:rsidP="00F3233F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8CD576D" w14:textId="77777777" w:rsidR="00F3233F" w:rsidRPr="00D76973" w:rsidRDefault="00F3233F" w:rsidP="00F3233F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489FA4F9" w14:textId="77777777" w:rsidR="00F3233F" w:rsidRPr="00D76973" w:rsidRDefault="00F3233F" w:rsidP="00F3233F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</w:p>
    <w:p w14:paraId="2F88BD06" w14:textId="77777777" w:rsidR="00F3233F" w:rsidRDefault="00F3233F" w:rsidP="00F3233F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sz w:val="24"/>
          <w:szCs w:val="24"/>
          <w:lang w:eastAsia="en-US"/>
        </w:rPr>
        <w:t>Абакан, 202</w:t>
      </w: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t>4</w:t>
      </w:r>
      <w:r w:rsidRPr="00D76973">
        <w:rPr>
          <w:rFonts w:ascii="Times New Roman" w:eastAsia="Times New Roman" w:hAnsi="Times New Roman" w:cs="Times New Roman"/>
          <w:sz w:val="24"/>
          <w:szCs w:val="24"/>
          <w:lang w:eastAsia="en-US"/>
        </w:rPr>
        <w:t>г.</w:t>
      </w:r>
    </w:p>
    <w:p w14:paraId="2BC85D7B" w14:textId="77777777" w:rsidR="00F3233F" w:rsidRDefault="00F3233F" w:rsidP="00F3233F">
      <w:pPr>
        <w:rPr>
          <w:rFonts w:ascii="Times New Roman" w:eastAsia="Times New Roman" w:hAnsi="Times New Roman" w:cs="Times New Roman"/>
          <w:sz w:val="24"/>
          <w:szCs w:val="24"/>
          <w:lang w:eastAsia="en-US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US"/>
        </w:rPr>
        <w:br w:type="page"/>
      </w:r>
    </w:p>
    <w:p w14:paraId="40B70A68" w14:textId="77777777" w:rsidR="00F3233F" w:rsidRPr="00D76973" w:rsidRDefault="00F3233F" w:rsidP="00F3233F">
      <w:pPr>
        <w:spacing w:after="0" w:line="240" w:lineRule="auto"/>
        <w:ind w:left="360"/>
        <w:jc w:val="center"/>
        <w:rPr>
          <w:rFonts w:ascii="Calibri" w:eastAsia="Times New Roman" w:hAnsi="Calibri" w:cs="Times New Roman"/>
          <w:szCs w:val="24"/>
          <w:lang w:eastAsia="en-US"/>
        </w:rPr>
      </w:pPr>
    </w:p>
    <w:p w14:paraId="4916FFA3" w14:textId="77777777" w:rsidR="00F3233F" w:rsidRPr="00D76973" w:rsidRDefault="00F3233F" w:rsidP="00F3233F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ЛИСТ ИНСТРУКТАЖА </w:t>
      </w:r>
    </w:p>
    <w:p w14:paraId="1259F17A" w14:textId="77777777" w:rsidR="00F3233F" w:rsidRPr="00D76973" w:rsidRDefault="00F3233F" w:rsidP="00F3233F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обучающегося по ознакомлению с требованиями охраны труда, </w:t>
      </w:r>
    </w:p>
    <w:p w14:paraId="1F917FF5" w14:textId="77777777" w:rsidR="00F3233F" w:rsidRPr="00D76973" w:rsidRDefault="00F3233F" w:rsidP="00F3233F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техники безопасности, пожарной безопасности, </w:t>
      </w:r>
    </w:p>
    <w:p w14:paraId="2BE69B0B" w14:textId="77777777" w:rsidR="00F3233F" w:rsidRDefault="00F3233F" w:rsidP="00F3233F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правилами внутреннего трудового распорядка</w:t>
      </w:r>
    </w:p>
    <w:p w14:paraId="48D6C1F2" w14:textId="77777777" w:rsidR="00F3233F" w:rsidRPr="00F3233F" w:rsidRDefault="00F3233F" w:rsidP="00F3233F">
      <w:pPr>
        <w:spacing w:after="0" w:line="240" w:lineRule="auto"/>
        <w:ind w:left="36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  <w:r w:rsidRPr="00F3233F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студент __Катцын Кирилл Сергеевич_   гр. И33</w:t>
      </w:r>
    </w:p>
    <w:p w14:paraId="71DB4FA8" w14:textId="77777777" w:rsidR="00F3233F" w:rsidRPr="00D76973" w:rsidRDefault="00F3233F" w:rsidP="00F3233F">
      <w:pPr>
        <w:spacing w:after="0" w:line="240" w:lineRule="auto"/>
        <w:ind w:left="360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tbl>
      <w:tblPr>
        <w:tblW w:w="509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00"/>
        <w:gridCol w:w="1342"/>
        <w:gridCol w:w="2078"/>
        <w:gridCol w:w="2829"/>
        <w:gridCol w:w="1339"/>
        <w:gridCol w:w="1048"/>
      </w:tblGrid>
      <w:tr w:rsidR="00F3233F" w:rsidRPr="00D76973" w14:paraId="56E9C18D" w14:textId="77777777" w:rsidTr="00375E39">
        <w:trPr>
          <w:trHeight w:val="601"/>
        </w:trPr>
        <w:tc>
          <w:tcPr>
            <w:tcW w:w="781" w:type="pct"/>
            <w:vMerge w:val="restart"/>
          </w:tcPr>
          <w:p w14:paraId="058BCBB5" w14:textId="77777777" w:rsidR="00F3233F" w:rsidRPr="00D76973" w:rsidRDefault="00F3233F" w:rsidP="00375E39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Название организации</w:t>
            </w:r>
          </w:p>
        </w:tc>
        <w:tc>
          <w:tcPr>
            <w:tcW w:w="655" w:type="pct"/>
            <w:vMerge w:val="restart"/>
          </w:tcPr>
          <w:p w14:paraId="5F1292FA" w14:textId="77777777" w:rsidR="00F3233F" w:rsidRPr="00D76973" w:rsidRDefault="00F3233F" w:rsidP="00375E39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 xml:space="preserve">Дата проведения </w:t>
            </w:r>
            <w:proofErr w:type="spellStart"/>
            <w:proofErr w:type="gramStart"/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инструк-тажа</w:t>
            </w:r>
            <w:proofErr w:type="spellEnd"/>
            <w:proofErr w:type="gramEnd"/>
          </w:p>
        </w:tc>
        <w:tc>
          <w:tcPr>
            <w:tcW w:w="1015" w:type="pct"/>
            <w:vMerge w:val="restart"/>
          </w:tcPr>
          <w:p w14:paraId="669D71CF" w14:textId="77777777" w:rsidR="00F3233F" w:rsidRPr="00D76973" w:rsidRDefault="00F3233F" w:rsidP="00375E39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Вид инструктажа (вводный, первичный</w:t>
            </w:r>
          </w:p>
          <w:p w14:paraId="41240F1B" w14:textId="77777777" w:rsidR="00F3233F" w:rsidRPr="00D76973" w:rsidRDefault="00F3233F" w:rsidP="00375E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</w:rPr>
              <w:t xml:space="preserve"> на рабочем месте, повторный)</w:t>
            </w:r>
            <w:r w:rsidRPr="00D76973">
              <w:rPr>
                <w:rFonts w:ascii="Times New Roman" w:eastAsia="Times New Roman" w:hAnsi="Times New Roman" w:cs="Times New Roman"/>
                <w:snapToGrid w:val="0"/>
                <w:szCs w:val="28"/>
              </w:rPr>
              <w:t xml:space="preserve"> </w:t>
            </w:r>
          </w:p>
        </w:tc>
        <w:tc>
          <w:tcPr>
            <w:tcW w:w="1382" w:type="pct"/>
            <w:vMerge w:val="restart"/>
          </w:tcPr>
          <w:p w14:paraId="1F6450C8" w14:textId="77777777" w:rsidR="00F3233F" w:rsidRPr="00D76973" w:rsidRDefault="00F3233F" w:rsidP="00375E39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Фамилия И.О.,</w:t>
            </w:r>
          </w:p>
          <w:p w14:paraId="667BD78E" w14:textId="77777777" w:rsidR="00F3233F" w:rsidRPr="00D76973" w:rsidRDefault="00F3233F" w:rsidP="00375E39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должность лица, проводившего инструктаж</w:t>
            </w:r>
          </w:p>
        </w:tc>
        <w:tc>
          <w:tcPr>
            <w:tcW w:w="1166" w:type="pct"/>
            <w:gridSpan w:val="2"/>
          </w:tcPr>
          <w:p w14:paraId="380946B1" w14:textId="77777777" w:rsidR="00F3233F" w:rsidRPr="00D76973" w:rsidRDefault="00F3233F" w:rsidP="00375E39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Подпись</w:t>
            </w:r>
          </w:p>
        </w:tc>
      </w:tr>
      <w:tr w:rsidR="00F3233F" w:rsidRPr="00D76973" w14:paraId="6690FB07" w14:textId="77777777" w:rsidTr="00375E39">
        <w:trPr>
          <w:trHeight w:val="972"/>
        </w:trPr>
        <w:tc>
          <w:tcPr>
            <w:tcW w:w="781" w:type="pct"/>
            <w:vMerge/>
          </w:tcPr>
          <w:p w14:paraId="60B3227A" w14:textId="77777777" w:rsidR="00F3233F" w:rsidRPr="00D76973" w:rsidRDefault="00F3233F" w:rsidP="00375E39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655" w:type="pct"/>
            <w:vMerge/>
          </w:tcPr>
          <w:p w14:paraId="533E7D82" w14:textId="77777777" w:rsidR="00F3233F" w:rsidRPr="00D76973" w:rsidRDefault="00F3233F" w:rsidP="00375E39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1015" w:type="pct"/>
            <w:vMerge/>
          </w:tcPr>
          <w:p w14:paraId="1F61C03E" w14:textId="77777777" w:rsidR="00F3233F" w:rsidRPr="00D76973" w:rsidRDefault="00F3233F" w:rsidP="00375E39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1382" w:type="pct"/>
            <w:vMerge/>
          </w:tcPr>
          <w:p w14:paraId="0418C01A" w14:textId="77777777" w:rsidR="00F3233F" w:rsidRPr="00D76973" w:rsidRDefault="00F3233F" w:rsidP="00375E39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654" w:type="pct"/>
          </w:tcPr>
          <w:p w14:paraId="448E540D" w14:textId="77777777" w:rsidR="00F3233F" w:rsidRPr="00D76973" w:rsidRDefault="00F3233F" w:rsidP="00375E39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proofErr w:type="spellStart"/>
            <w:proofErr w:type="gramStart"/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инструкти-рующего</w:t>
            </w:r>
            <w:proofErr w:type="spellEnd"/>
            <w:proofErr w:type="gramEnd"/>
          </w:p>
          <w:p w14:paraId="233B4FD1" w14:textId="77777777" w:rsidR="00F3233F" w:rsidRPr="00D76973" w:rsidRDefault="00F3233F" w:rsidP="00375E39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Cs w:val="24"/>
                <w:lang w:eastAsia="en-US"/>
              </w:rPr>
            </w:pPr>
          </w:p>
        </w:tc>
        <w:tc>
          <w:tcPr>
            <w:tcW w:w="512" w:type="pct"/>
          </w:tcPr>
          <w:p w14:paraId="3571B747" w14:textId="77777777" w:rsidR="00F3233F" w:rsidRPr="00D76973" w:rsidRDefault="00F3233F" w:rsidP="00375E39">
            <w:pPr>
              <w:spacing w:after="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proofErr w:type="gramStart"/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обучаю-</w:t>
            </w:r>
            <w:proofErr w:type="spellStart"/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щегося</w:t>
            </w:r>
            <w:proofErr w:type="spellEnd"/>
            <w:proofErr w:type="gramEnd"/>
          </w:p>
        </w:tc>
      </w:tr>
      <w:tr w:rsidR="00F3233F" w:rsidRPr="00D76973" w14:paraId="7ABDE4E1" w14:textId="77777777" w:rsidTr="00375E39">
        <w:trPr>
          <w:trHeight w:val="1374"/>
        </w:trPr>
        <w:tc>
          <w:tcPr>
            <w:tcW w:w="781" w:type="pct"/>
          </w:tcPr>
          <w:p w14:paraId="62FB2C62" w14:textId="77777777" w:rsidR="00F3233F" w:rsidRPr="00D76973" w:rsidRDefault="00F3233F" w:rsidP="00375E39">
            <w:pPr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ФГБОУ ВО «ХГУ им. Н.Ф. Катанова»</w:t>
            </w:r>
          </w:p>
          <w:p w14:paraId="58E29A92" w14:textId="77777777" w:rsidR="00F3233F" w:rsidRPr="00D76973" w:rsidRDefault="00F3233F" w:rsidP="00375E39">
            <w:pPr>
              <w:spacing w:after="0" w:line="240" w:lineRule="auto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proofErr w:type="spellStart"/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КПОИиП</w:t>
            </w:r>
            <w:proofErr w:type="spellEnd"/>
          </w:p>
        </w:tc>
        <w:tc>
          <w:tcPr>
            <w:tcW w:w="655" w:type="pct"/>
          </w:tcPr>
          <w:p w14:paraId="0850AD42" w14:textId="77777777" w:rsidR="00F3233F" w:rsidRPr="00D76973" w:rsidRDefault="00F3233F" w:rsidP="00375E39">
            <w:pPr>
              <w:spacing w:before="100"/>
              <w:ind w:left="-57" w:right="-57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15.05.2023</w:t>
            </w:r>
          </w:p>
        </w:tc>
        <w:tc>
          <w:tcPr>
            <w:tcW w:w="1015" w:type="pct"/>
          </w:tcPr>
          <w:p w14:paraId="1A1364C4" w14:textId="77777777" w:rsidR="00F3233F" w:rsidRPr="00D76973" w:rsidRDefault="00F3233F" w:rsidP="00375E39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вводный первичный</w:t>
            </w:r>
          </w:p>
        </w:tc>
        <w:tc>
          <w:tcPr>
            <w:tcW w:w="1382" w:type="pct"/>
          </w:tcPr>
          <w:p w14:paraId="750D77FC" w14:textId="77777777" w:rsidR="00F3233F" w:rsidRPr="00F42F4E" w:rsidRDefault="00F3233F" w:rsidP="00375E39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proofErr w:type="spellStart"/>
            <w:r w:rsidRPr="00F42F4E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Заливаха</w:t>
            </w:r>
            <w:proofErr w:type="spellEnd"/>
            <w:r w:rsidRPr="00F42F4E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 xml:space="preserve"> А.В.,</w:t>
            </w:r>
          </w:p>
          <w:p w14:paraId="20C0F503" w14:textId="77777777" w:rsidR="00F3233F" w:rsidRPr="00D76973" w:rsidRDefault="00F3233F" w:rsidP="00375E39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  <w:t>преподаватель</w:t>
            </w:r>
          </w:p>
        </w:tc>
        <w:tc>
          <w:tcPr>
            <w:tcW w:w="654" w:type="pct"/>
          </w:tcPr>
          <w:p w14:paraId="25842E50" w14:textId="77777777" w:rsidR="00F3233F" w:rsidRPr="00D76973" w:rsidRDefault="00F3233F" w:rsidP="00375E39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  <w:tc>
          <w:tcPr>
            <w:tcW w:w="512" w:type="pct"/>
          </w:tcPr>
          <w:p w14:paraId="5AF16BB5" w14:textId="77777777" w:rsidR="00F3233F" w:rsidRPr="00D76973" w:rsidRDefault="00F3233F" w:rsidP="00375E39">
            <w:pPr>
              <w:spacing w:before="100"/>
              <w:ind w:left="-57" w:right="-57"/>
              <w:jc w:val="center"/>
              <w:rPr>
                <w:rFonts w:ascii="Times New Roman" w:eastAsia="Times New Roman" w:hAnsi="Times New Roman" w:cs="Times New Roman"/>
                <w:snapToGrid w:val="0"/>
                <w:szCs w:val="24"/>
                <w:lang w:eastAsia="en-US"/>
              </w:rPr>
            </w:pPr>
          </w:p>
        </w:tc>
      </w:tr>
    </w:tbl>
    <w:p w14:paraId="62027BAE" w14:textId="77777777" w:rsidR="00F3233F" w:rsidRPr="00D76973" w:rsidRDefault="00F3233F" w:rsidP="00F3233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144FAA70" w14:textId="77777777" w:rsidR="00F3233F" w:rsidRPr="00D76973" w:rsidRDefault="00F3233F" w:rsidP="00F3233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4F4A5790" w14:textId="77777777" w:rsidR="00F3233F" w:rsidRPr="00D76973" w:rsidRDefault="00F3233F" w:rsidP="00F3233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Групповой руководитель</w:t>
      </w:r>
    </w:p>
    <w:p w14:paraId="720E1716" w14:textId="77777777" w:rsidR="00F3233F" w:rsidRPr="00D76973" w:rsidRDefault="00F3233F" w:rsidP="00F3233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D76973">
        <w:rPr>
          <w:rFonts w:ascii="Times New Roman" w:eastAsia="Times New Roman" w:hAnsi="Times New Roman" w:cs="Times New Roman"/>
          <w:sz w:val="24"/>
          <w:szCs w:val="24"/>
        </w:rPr>
        <w:t>практики  от</w:t>
      </w:r>
      <w:proofErr w:type="gramEnd"/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 Университета ______________________   _____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u w:val="single"/>
        </w:rPr>
        <w:t>Волвенкина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Е.С</w:t>
      </w:r>
      <w:r w:rsidRPr="00491C48">
        <w:rPr>
          <w:rFonts w:ascii="Times New Roman" w:eastAsia="Times New Roman" w:hAnsi="Times New Roman" w:cs="Times New Roman"/>
          <w:sz w:val="24"/>
          <w:szCs w:val="24"/>
          <w:u w:val="single"/>
        </w:rPr>
        <w:t>.</w:t>
      </w:r>
      <w:r w:rsidRPr="00491C48">
        <w:rPr>
          <w:rFonts w:ascii="Times New Roman" w:eastAsia="Times New Roman" w:hAnsi="Times New Roman" w:cs="Times New Roman"/>
          <w:sz w:val="24"/>
          <w:szCs w:val="24"/>
        </w:rPr>
        <w:t>____</w:t>
      </w:r>
    </w:p>
    <w:p w14:paraId="219896CA" w14:textId="77777777" w:rsidR="00F3233F" w:rsidRPr="00D76973" w:rsidRDefault="00F3233F" w:rsidP="00F3233F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 xml:space="preserve">                                                      подпись                             расшифровка подписи</w:t>
      </w:r>
    </w:p>
    <w:p w14:paraId="75DD7728" w14:textId="77777777" w:rsidR="00F3233F" w:rsidRPr="00D76973" w:rsidRDefault="00F3233F" w:rsidP="00F3233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4C312713" w14:textId="77777777" w:rsidR="00F3233F" w:rsidRPr="00D76973" w:rsidRDefault="00F3233F" w:rsidP="00F3233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14B4F353" w14:textId="77777777" w:rsidR="00F3233F" w:rsidRPr="00D76973" w:rsidRDefault="00F3233F" w:rsidP="00F3233F">
      <w:pPr>
        <w:rPr>
          <w:rFonts w:ascii="Times New Roman" w:eastAsia="Times New Roman" w:hAnsi="Times New Roman" w:cs="Times New Roman"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7CE76E72" w14:textId="77777777" w:rsidR="00F3233F" w:rsidRPr="00D76973" w:rsidRDefault="00F3233F" w:rsidP="00F3233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3233F" w:rsidRPr="00D76973" w14:paraId="68F16675" w14:textId="77777777" w:rsidTr="00375E39">
        <w:tc>
          <w:tcPr>
            <w:tcW w:w="4785" w:type="dxa"/>
          </w:tcPr>
          <w:p w14:paraId="55850D90" w14:textId="77777777" w:rsidR="00F3233F" w:rsidRPr="00D76973" w:rsidRDefault="00F3233F" w:rsidP="00375E39">
            <w:pPr>
              <w:spacing w:after="0" w:line="240" w:lineRule="auto"/>
              <w:rPr>
                <w:rFonts w:ascii="Times New Roman" w:eastAsia="Times New Roman" w:hAnsi="Times New Roman" w:cs="Times New Roman"/>
                <w:sz w:val="28"/>
                <w:szCs w:val="24"/>
              </w:rPr>
            </w:pPr>
            <w:r w:rsidRPr="00D76973">
              <w:rPr>
                <w:rFonts w:ascii="Times New Roman" w:eastAsia="Times New Roman" w:hAnsi="Times New Roman" w:cs="Times New Roman"/>
                <w:sz w:val="28"/>
                <w:szCs w:val="24"/>
              </w:rPr>
              <w:t>СОГЛАСОВАНО</w:t>
            </w:r>
          </w:p>
          <w:p w14:paraId="6C663AC8" w14:textId="77777777" w:rsidR="00F3233F" w:rsidRPr="00D76973" w:rsidRDefault="00F3233F" w:rsidP="00375E3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D76973"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 практики от</w:t>
            </w:r>
            <w:r w:rsidRPr="00D76973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</w:t>
            </w:r>
          </w:p>
          <w:p w14:paraId="28E9F2F5" w14:textId="77777777" w:rsidR="00F3233F" w:rsidRPr="00D76973" w:rsidRDefault="00F3233F" w:rsidP="00375E3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76973">
              <w:rPr>
                <w:rFonts w:ascii="Times New Roman" w:eastAsia="Times New Roman" w:hAnsi="Times New Roman" w:cs="Times New Roman"/>
                <w:szCs w:val="24"/>
                <w:u w:val="single"/>
              </w:rPr>
              <w:t>ФГБОУ ВО «ХГУ им. Н.Ф. Катанова</w:t>
            </w:r>
            <w:proofErr w:type="gramStart"/>
            <w:r w:rsidRPr="00D76973">
              <w:rPr>
                <w:rFonts w:ascii="Times New Roman" w:eastAsia="Times New Roman" w:hAnsi="Times New Roman" w:cs="Times New Roman"/>
                <w:szCs w:val="24"/>
                <w:u w:val="single"/>
              </w:rPr>
              <w:t>»,</w:t>
            </w:r>
            <w:proofErr w:type="spellStart"/>
            <w:r w:rsidRPr="00D76973">
              <w:rPr>
                <w:rFonts w:ascii="Times New Roman" w:eastAsia="Times New Roman" w:hAnsi="Times New Roman" w:cs="Times New Roman"/>
                <w:szCs w:val="24"/>
                <w:u w:val="single"/>
              </w:rPr>
              <w:t>КПОИиП</w:t>
            </w:r>
            <w:proofErr w:type="spellEnd"/>
            <w:proofErr w:type="gramEnd"/>
          </w:p>
          <w:p w14:paraId="321A74DA" w14:textId="77777777" w:rsidR="00F3233F" w:rsidRPr="00D76973" w:rsidRDefault="00F3233F" w:rsidP="00375E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</w:pPr>
            <w:r w:rsidRPr="00D76973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(название профильной организации)</w:t>
            </w:r>
          </w:p>
          <w:p w14:paraId="3C018C7D" w14:textId="77777777" w:rsidR="00F3233F" w:rsidRPr="00D76973" w:rsidRDefault="00F3233F" w:rsidP="00375E3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D76973">
              <w:rPr>
                <w:rFonts w:ascii="Times New Roman" w:eastAsia="Times New Roman" w:hAnsi="Times New Roman" w:cs="Times New Roman"/>
                <w:sz w:val="20"/>
                <w:szCs w:val="20"/>
              </w:rPr>
              <w:t>__________________   __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u w:val="single"/>
              </w:rPr>
              <w:t>___________</w:t>
            </w:r>
            <w:r w:rsidRPr="00F42F4E">
              <w:rPr>
                <w:rFonts w:ascii="Times New Roman" w:eastAsia="Times New Roman" w:hAnsi="Times New Roman" w:cs="Times New Roman"/>
                <w:sz w:val="24"/>
                <w:szCs w:val="20"/>
              </w:rPr>
              <w:t>______</w:t>
            </w:r>
          </w:p>
          <w:p w14:paraId="22776137" w14:textId="77777777" w:rsidR="00F3233F" w:rsidRPr="00D76973" w:rsidRDefault="00F3233F" w:rsidP="00375E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</w:pPr>
            <w:r w:rsidRPr="00D76973">
              <w:rPr>
                <w:rFonts w:ascii="Times New Roman" w:eastAsia="Times New Roman" w:hAnsi="Times New Roman" w:cs="Times New Roman"/>
                <w:i/>
                <w:sz w:val="20"/>
                <w:szCs w:val="20"/>
              </w:rPr>
              <w:t>подпись                  расшифровка подписи</w:t>
            </w:r>
          </w:p>
          <w:p w14:paraId="58D95199" w14:textId="77777777" w:rsidR="00F3233F" w:rsidRPr="00D76973" w:rsidRDefault="00F3233F" w:rsidP="00375E3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F42F4E">
              <w:rPr>
                <w:rFonts w:ascii="Times New Roman" w:eastAsia="Times New Roman" w:hAnsi="Times New Roman" w:cs="Times New Roman"/>
                <w:sz w:val="24"/>
                <w:szCs w:val="24"/>
              </w:rPr>
              <w:t>«_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  <w:r w:rsidRPr="00F42F4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_» </w:t>
            </w:r>
            <w:proofErr w:type="gramStart"/>
            <w:r w:rsidRPr="00F42F4E">
              <w:rPr>
                <w:rFonts w:ascii="Times New Roman" w:eastAsia="Times New Roman" w:hAnsi="Times New Roman" w:cs="Times New Roman"/>
                <w:sz w:val="24"/>
                <w:szCs w:val="24"/>
              </w:rPr>
              <w:t>мая  202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  <w:proofErr w:type="gramEnd"/>
            <w:r w:rsidRPr="00F42F4E">
              <w:rPr>
                <w:rFonts w:ascii="Times New Roman" w:eastAsia="Times New Roman" w:hAnsi="Times New Roman" w:cs="Times New Roman"/>
                <w:sz w:val="24"/>
                <w:szCs w:val="24"/>
              </w:rPr>
              <w:t>г.</w:t>
            </w:r>
          </w:p>
        </w:tc>
        <w:tc>
          <w:tcPr>
            <w:tcW w:w="4786" w:type="dxa"/>
            <w:hideMark/>
          </w:tcPr>
          <w:p w14:paraId="241C3386" w14:textId="77777777" w:rsidR="00F3233F" w:rsidRPr="00D76973" w:rsidRDefault="00F3233F" w:rsidP="00375E3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0FF47AFC" w14:textId="77777777" w:rsidR="00F3233F" w:rsidRPr="00D76973" w:rsidRDefault="00F3233F" w:rsidP="00F3233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311EDF47" w14:textId="77777777" w:rsidR="00F3233F" w:rsidRPr="00D76973" w:rsidRDefault="00F3233F" w:rsidP="00F3233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sz w:val="20"/>
          <w:szCs w:val="20"/>
        </w:rPr>
        <w:t>МП</w:t>
      </w:r>
    </w:p>
    <w:p w14:paraId="08687672" w14:textId="77777777" w:rsidR="00F3233F" w:rsidRPr="00D76973" w:rsidRDefault="00F3233F" w:rsidP="00F3233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ИНДИВИДУАЛЬНОЕ ЗАДАНИЕ </w:t>
      </w:r>
    </w:p>
    <w:p w14:paraId="2A94AA1D" w14:textId="77777777" w:rsidR="00F3233F" w:rsidRPr="00D76973" w:rsidRDefault="00F3233F" w:rsidP="00F3233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</w:pPr>
      <w:proofErr w:type="gramStart"/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>обучающегося,  выполняемое</w:t>
      </w:r>
      <w:proofErr w:type="gramEnd"/>
      <w:r w:rsidRPr="00D76973">
        <w:rPr>
          <w:rFonts w:ascii="Times New Roman" w:eastAsia="Times New Roman" w:hAnsi="Times New Roman" w:cs="Times New Roman"/>
          <w:b/>
          <w:sz w:val="24"/>
          <w:szCs w:val="24"/>
          <w:lang w:eastAsia="en-US"/>
        </w:rPr>
        <w:t xml:space="preserve"> в период практики</w:t>
      </w:r>
    </w:p>
    <w:p w14:paraId="244EE4F1" w14:textId="77777777" w:rsidR="00F3233F" w:rsidRPr="00D76973" w:rsidRDefault="00F3233F" w:rsidP="00F3233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en-US"/>
        </w:rPr>
      </w:pPr>
    </w:p>
    <w:p w14:paraId="01B1B331" w14:textId="77777777" w:rsidR="00F3233F" w:rsidRPr="00D76973" w:rsidRDefault="00F3233F" w:rsidP="00F3233F">
      <w:pPr>
        <w:numPr>
          <w:ilvl w:val="0"/>
          <w:numId w:val="4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Ф.И.О. обучающегося _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Катцын Кирилл Сергеевич___ 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________________</w:t>
      </w:r>
    </w:p>
    <w:p w14:paraId="193416C6" w14:textId="77777777" w:rsidR="00F3233F" w:rsidRPr="00D76973" w:rsidRDefault="00F3233F" w:rsidP="00F3233F">
      <w:pPr>
        <w:numPr>
          <w:ilvl w:val="0"/>
          <w:numId w:val="4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Специальность_</w:t>
      </w:r>
      <w:r w:rsidRPr="00D76973">
        <w:rPr>
          <w:rFonts w:ascii="Times New Roman CYR" w:eastAsia="Times New Roman" w:hAnsi="Times New Roman CYR" w:cs="Times New Roman CYR"/>
          <w:i/>
          <w:szCs w:val="24"/>
          <w:u w:val="single"/>
        </w:rPr>
        <w:t>09.02.07 Информационные системы и программирование</w:t>
      </w:r>
      <w:r w:rsidRPr="00D76973">
        <w:rPr>
          <w:rFonts w:ascii="Times New Roman" w:eastAsia="Times New Roman" w:hAnsi="Times New Roman" w:cs="Times New Roman"/>
          <w:szCs w:val="24"/>
        </w:rPr>
        <w:t xml:space="preserve"> 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___</w:t>
      </w:r>
    </w:p>
    <w:p w14:paraId="7E5A77B4" w14:textId="77777777" w:rsidR="00F3233F" w:rsidRPr="00D76973" w:rsidRDefault="00F3233F" w:rsidP="00F3233F">
      <w:pPr>
        <w:numPr>
          <w:ilvl w:val="0"/>
          <w:numId w:val="4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Курс ___</w:t>
      </w:r>
      <w:r w:rsidRPr="00F3233F">
        <w:rPr>
          <w:rFonts w:ascii="Times New Roman" w:eastAsia="Times New Roman" w:hAnsi="Times New Roman" w:cs="Times New Roman"/>
          <w:sz w:val="24"/>
          <w:szCs w:val="24"/>
          <w:u w:val="single"/>
        </w:rPr>
        <w:t>2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______ </w:t>
      </w:r>
    </w:p>
    <w:p w14:paraId="6FAF3A0F" w14:textId="77777777" w:rsidR="00F3233F" w:rsidRPr="00D76973" w:rsidRDefault="00F3233F" w:rsidP="00F3233F">
      <w:pPr>
        <w:numPr>
          <w:ilvl w:val="0"/>
          <w:numId w:val="4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Вид практики</w:t>
      </w:r>
      <w:r w:rsidRPr="00D76973">
        <w:rPr>
          <w:rFonts w:ascii="Times New Roman" w:eastAsia="Times New Roman" w:hAnsi="Times New Roman" w:cs="Times New Roman"/>
          <w:i/>
          <w:szCs w:val="24"/>
        </w:rPr>
        <w:t xml:space="preserve"> </w:t>
      </w:r>
      <w:r>
        <w:rPr>
          <w:rFonts w:ascii="Times New Roman" w:eastAsia="Times New Roman" w:hAnsi="Times New Roman" w:cs="Times New Roman"/>
          <w:i/>
          <w:szCs w:val="24"/>
        </w:rPr>
        <w:t>_________</w:t>
      </w:r>
      <w:r w:rsidRPr="00F42F4E">
        <w:rPr>
          <w:rFonts w:ascii="Times New Roman" w:eastAsia="Times New Roman" w:hAnsi="Times New Roman" w:cs="Times New Roman"/>
          <w:i/>
          <w:szCs w:val="24"/>
          <w:u w:val="single"/>
        </w:rPr>
        <w:t>учебная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</w:t>
      </w:r>
      <w:r>
        <w:rPr>
          <w:rFonts w:ascii="Times New Roman" w:eastAsia="Times New Roman" w:hAnsi="Times New Roman" w:cs="Times New Roman"/>
          <w:sz w:val="24"/>
          <w:szCs w:val="24"/>
        </w:rPr>
        <w:t>_________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________________</w:t>
      </w:r>
    </w:p>
    <w:p w14:paraId="30535373" w14:textId="77777777" w:rsidR="00F3233F" w:rsidRPr="00D76973" w:rsidRDefault="00F3233F" w:rsidP="00F3233F">
      <w:pPr>
        <w:tabs>
          <w:tab w:val="left" w:pos="851"/>
          <w:tab w:val="left" w:pos="993"/>
        </w:tabs>
        <w:spacing w:after="0" w:line="240" w:lineRule="auto"/>
        <w:ind w:left="357"/>
        <w:jc w:val="center"/>
        <w:rPr>
          <w:rFonts w:ascii="Times New Roman" w:eastAsia="Times New Roman" w:hAnsi="Times New Roman" w:cs="Times New Roman"/>
          <w:i/>
          <w:szCs w:val="24"/>
        </w:rPr>
      </w:pPr>
      <w:r w:rsidRPr="00D76973">
        <w:rPr>
          <w:rFonts w:ascii="Times New Roman" w:eastAsia="Times New Roman" w:hAnsi="Times New Roman" w:cs="Times New Roman"/>
          <w:i/>
          <w:szCs w:val="24"/>
        </w:rPr>
        <w:t>(учебная; производственная)</w:t>
      </w:r>
    </w:p>
    <w:p w14:paraId="07B54251" w14:textId="77777777" w:rsidR="00F3233F" w:rsidRPr="00D76973" w:rsidRDefault="00F3233F" w:rsidP="00F3233F">
      <w:pPr>
        <w:numPr>
          <w:ilvl w:val="0"/>
          <w:numId w:val="4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Тип практики__</w:t>
      </w:r>
      <w:r w:rsidRPr="00491C48">
        <w:rPr>
          <w:rFonts w:ascii="Times New Roman" w:hAnsi="Times New Roman" w:cs="Times New Roman"/>
          <w:i/>
          <w:sz w:val="18"/>
          <w:szCs w:val="24"/>
          <w:u w:val="single"/>
        </w:rPr>
        <w:t xml:space="preserve">ПМ.02 Осуществление интеграции программных модулей </w:t>
      </w:r>
      <w:r>
        <w:rPr>
          <w:rFonts w:ascii="Times New Roman" w:hAnsi="Times New Roman" w:cs="Times New Roman"/>
          <w:i/>
          <w:sz w:val="18"/>
          <w:szCs w:val="24"/>
          <w:u w:val="single"/>
        </w:rPr>
        <w:t>__</w:t>
      </w:r>
      <w:r w:rsidRPr="00F42F4E">
        <w:rPr>
          <w:rFonts w:ascii="Times New Roman" w:hAnsi="Times New Roman" w:cs="Times New Roman"/>
          <w:i/>
          <w:sz w:val="18"/>
          <w:szCs w:val="24"/>
          <w:u w:val="single"/>
        </w:rPr>
        <w:t xml:space="preserve"> </w:t>
      </w:r>
    </w:p>
    <w:p w14:paraId="4FBDC13E" w14:textId="77777777" w:rsidR="00F3233F" w:rsidRPr="00D76973" w:rsidRDefault="00F3233F" w:rsidP="00F3233F">
      <w:pPr>
        <w:tabs>
          <w:tab w:val="left" w:pos="851"/>
          <w:tab w:val="left" w:pos="993"/>
        </w:tabs>
        <w:spacing w:after="0" w:line="240" w:lineRule="auto"/>
        <w:ind w:left="357"/>
        <w:jc w:val="center"/>
        <w:rPr>
          <w:rFonts w:ascii="Times New Roman" w:eastAsia="Times New Roman" w:hAnsi="Times New Roman" w:cs="Times New Roman"/>
          <w:i/>
          <w:szCs w:val="24"/>
        </w:rPr>
      </w:pPr>
      <w:r w:rsidRPr="00D76973">
        <w:rPr>
          <w:rFonts w:ascii="Times New Roman" w:eastAsia="Times New Roman" w:hAnsi="Times New Roman" w:cs="Times New Roman"/>
          <w:i/>
          <w:szCs w:val="24"/>
        </w:rPr>
        <w:t xml:space="preserve">(практика по получению профессиональных умений и опыта профессиональной деятельности; научно-исследовательская; преддипломная и </w:t>
      </w:r>
      <w:proofErr w:type="spellStart"/>
      <w:r w:rsidRPr="00D76973">
        <w:rPr>
          <w:rFonts w:ascii="Times New Roman" w:eastAsia="Times New Roman" w:hAnsi="Times New Roman" w:cs="Times New Roman"/>
          <w:i/>
          <w:szCs w:val="24"/>
        </w:rPr>
        <w:t>др</w:t>
      </w:r>
      <w:proofErr w:type="spellEnd"/>
      <w:r w:rsidRPr="00D76973">
        <w:rPr>
          <w:rFonts w:ascii="Times New Roman" w:eastAsia="Times New Roman" w:hAnsi="Times New Roman" w:cs="Times New Roman"/>
          <w:i/>
          <w:szCs w:val="24"/>
        </w:rPr>
        <w:t>)</w:t>
      </w:r>
    </w:p>
    <w:p w14:paraId="3DAB3A9F" w14:textId="77777777" w:rsidR="00F3233F" w:rsidRPr="00D76973" w:rsidRDefault="00F3233F" w:rsidP="00F3233F">
      <w:pPr>
        <w:numPr>
          <w:ilvl w:val="0"/>
          <w:numId w:val="4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Сроки прохождения практики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___</w:t>
      </w:r>
      <w:r w:rsidRPr="00F42F4E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</w:t>
      </w:r>
      <w:r w:rsidRPr="00A957B0">
        <w:rPr>
          <w:rFonts w:ascii="Times New Roman" w:eastAsia="Calibri" w:hAnsi="Times New Roman" w:cs="Times New Roman"/>
          <w:i/>
          <w:szCs w:val="24"/>
          <w:u w:val="single"/>
        </w:rPr>
        <w:t xml:space="preserve">«20» мая 2024 г. по «01» июня 2024 </w:t>
      </w:r>
      <w:proofErr w:type="gramStart"/>
      <w:r w:rsidRPr="00A957B0">
        <w:rPr>
          <w:rFonts w:ascii="Times New Roman" w:eastAsia="Calibri" w:hAnsi="Times New Roman" w:cs="Times New Roman"/>
          <w:i/>
          <w:szCs w:val="24"/>
          <w:u w:val="single"/>
        </w:rPr>
        <w:t>г.</w:t>
      </w:r>
      <w:r w:rsidRPr="00F42F4E">
        <w:rPr>
          <w:rFonts w:ascii="Times New Roman" w:eastAsia="Calibri" w:hAnsi="Times New Roman" w:cs="Times New Roman"/>
          <w:i/>
          <w:szCs w:val="24"/>
          <w:u w:val="single"/>
        </w:rPr>
        <w:t>.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</w:t>
      </w:r>
      <w:proofErr w:type="gramEnd"/>
      <w:r w:rsidRPr="00F42F4E">
        <w:rPr>
          <w:rFonts w:ascii="Times New Roman" w:eastAsia="Times New Roman" w:hAnsi="Times New Roman" w:cs="Times New Roman"/>
          <w:sz w:val="24"/>
          <w:szCs w:val="24"/>
        </w:rPr>
        <w:t>_____________</w:t>
      </w:r>
    </w:p>
    <w:p w14:paraId="6CF4AA18" w14:textId="77777777" w:rsidR="00F3233F" w:rsidRPr="00D76973" w:rsidRDefault="00F3233F" w:rsidP="00F3233F">
      <w:pPr>
        <w:numPr>
          <w:ilvl w:val="0"/>
          <w:numId w:val="4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i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Место прохождения практики </w:t>
      </w:r>
      <w:r w:rsidRPr="00D76973">
        <w:rPr>
          <w:rFonts w:ascii="Times New Roman" w:eastAsia="Times New Roman" w:hAnsi="Times New Roman" w:cs="Times New Roman"/>
          <w:i/>
          <w:szCs w:val="24"/>
          <w:u w:val="single"/>
        </w:rPr>
        <w:t xml:space="preserve">ФГБОУ ВО «ХГУ им. Н.Ф. Катанова», ИНПО, </w:t>
      </w:r>
      <w:proofErr w:type="spellStart"/>
      <w:r w:rsidRPr="00D76973">
        <w:rPr>
          <w:rFonts w:ascii="Times New Roman" w:eastAsia="Times New Roman" w:hAnsi="Times New Roman" w:cs="Times New Roman"/>
          <w:i/>
          <w:szCs w:val="24"/>
          <w:u w:val="single"/>
        </w:rPr>
        <w:t>КПОИиП</w:t>
      </w:r>
      <w:proofErr w:type="spellEnd"/>
      <w:r w:rsidRPr="00D76973">
        <w:rPr>
          <w:rFonts w:ascii="Times New Roman" w:eastAsia="Times New Roman" w:hAnsi="Times New Roman" w:cs="Times New Roman"/>
          <w:i/>
          <w:szCs w:val="24"/>
          <w:u w:val="single"/>
        </w:rPr>
        <w:t>__</w:t>
      </w:r>
    </w:p>
    <w:p w14:paraId="012E4DBD" w14:textId="77777777" w:rsidR="00F3233F" w:rsidRPr="00D76973" w:rsidRDefault="00F3233F" w:rsidP="00F3233F">
      <w:pPr>
        <w:numPr>
          <w:ilvl w:val="0"/>
          <w:numId w:val="4"/>
        </w:numPr>
        <w:tabs>
          <w:tab w:val="left" w:pos="851"/>
          <w:tab w:val="left" w:pos="993"/>
        </w:tabs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Содержание и планируемые результаты практики:</w:t>
      </w:r>
    </w:p>
    <w:p w14:paraId="6868F83E" w14:textId="77777777" w:rsidR="00F3233F" w:rsidRPr="00D76973" w:rsidRDefault="00F3233F" w:rsidP="00F3233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9.1. В результате прохождения практик у обучающийся должны сформироваться следующие компетенции:</w:t>
      </w:r>
      <w:r w:rsidRPr="00D76973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14:paraId="1E083F4A" w14:textId="77777777" w:rsidR="00F3233F" w:rsidRPr="00491C48" w:rsidRDefault="00F3233F" w:rsidP="00F3233F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01 Выбирать способы решения задач профессиональной деятельности, применительно к различным контекстам.</w:t>
      </w:r>
    </w:p>
    <w:p w14:paraId="3D70B3E1" w14:textId="77777777" w:rsidR="00F3233F" w:rsidRPr="00491C48" w:rsidRDefault="00F3233F" w:rsidP="00F3233F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 xml:space="preserve">ОК.2 Использовать современные средства поиска, анализа и </w:t>
      </w:r>
      <w:proofErr w:type="gramStart"/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интерпретации информации</w:t>
      </w:r>
      <w:proofErr w:type="gramEnd"/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 xml:space="preserve"> и информационные технологии для выполнения задач профессиональной деятельности.</w:t>
      </w:r>
    </w:p>
    <w:p w14:paraId="27B188D8" w14:textId="77777777" w:rsidR="00F3233F" w:rsidRPr="00491C48" w:rsidRDefault="00F3233F" w:rsidP="00F3233F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3 Планировать и реализовывать собственное профессиональное и личностное развитие, предпринимательскую деятельность в профессиональной сфере, использовать знания по финансовой грамотности в различных жизненных ситуациях</w:t>
      </w:r>
    </w:p>
    <w:p w14:paraId="60DB9298" w14:textId="77777777" w:rsidR="00F3233F" w:rsidRPr="00491C48" w:rsidRDefault="00F3233F" w:rsidP="00F3233F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4 Эффективно взаимодействовать и работать в коллективе и команде</w:t>
      </w:r>
    </w:p>
    <w:p w14:paraId="6293C009" w14:textId="77777777" w:rsidR="00F3233F" w:rsidRPr="00491C48" w:rsidRDefault="00F3233F" w:rsidP="00F3233F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5 Осуществлять устную и письменную коммуникацию на государственном языке Российской Федерации с учетом особенностей социального и культурного контекста</w:t>
      </w:r>
    </w:p>
    <w:p w14:paraId="593B0BE9" w14:textId="77777777" w:rsidR="00F3233F" w:rsidRPr="00491C48" w:rsidRDefault="00F3233F" w:rsidP="00F3233F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6 Проявлять гражданско-патриотическую позицию, демонстрировать осознанное поведение на основе традиционных общечеловеческих ценностей, в том числе с учетом гармонизации межнациональных и межрелигиозных отношений, применять стандарты антикоррупционного поведения</w:t>
      </w:r>
    </w:p>
    <w:p w14:paraId="4944C009" w14:textId="77777777" w:rsidR="00F3233F" w:rsidRPr="00491C48" w:rsidRDefault="00F3233F" w:rsidP="00F3233F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7 Содействовать сохранению окружающей среды, ресурсосбережению, применять знания об изменении климата, принципы бережливого производства, эффективно действовать в чрезвычайных ситуациях</w:t>
      </w:r>
    </w:p>
    <w:p w14:paraId="6D8803AA" w14:textId="77777777" w:rsidR="00F3233F" w:rsidRPr="00491C48" w:rsidRDefault="00F3233F" w:rsidP="00F3233F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8 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.</w:t>
      </w:r>
    </w:p>
    <w:p w14:paraId="16018E44" w14:textId="77777777" w:rsidR="00F3233F" w:rsidRPr="00F30961" w:rsidRDefault="00F3233F" w:rsidP="00F3233F">
      <w:pPr>
        <w:widowControl w:val="0"/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sz w:val="20"/>
          <w:szCs w:val="24"/>
        </w:rPr>
      </w:pPr>
      <w:r w:rsidRPr="00491C48">
        <w:rPr>
          <w:rFonts w:ascii="Times New Roman" w:eastAsia="Times New Roman" w:hAnsi="Times New Roman" w:cs="Times New Roman"/>
          <w:i/>
          <w:color w:val="000000"/>
          <w:sz w:val="20"/>
          <w:szCs w:val="24"/>
        </w:rPr>
        <w:t>ОК.9 Пользоваться профессиональной документацией на государственном и иностранном языке.</w:t>
      </w:r>
    </w:p>
    <w:p w14:paraId="54BB83C5" w14:textId="77777777" w:rsidR="00F3233F" w:rsidRPr="004D02B2" w:rsidRDefault="00F3233F" w:rsidP="00F3233F">
      <w:pPr>
        <w:widowControl w:val="0"/>
        <w:tabs>
          <w:tab w:val="left" w:pos="1701"/>
        </w:tabs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r w:rsidRPr="004D02B2">
        <w:rPr>
          <w:rFonts w:ascii="Times New Roman" w:eastAsia="Times New Roman" w:hAnsi="Times New Roman" w:cs="Times New Roman"/>
          <w:i/>
          <w:sz w:val="20"/>
          <w:szCs w:val="20"/>
        </w:rPr>
        <w:t>ПК 2.1 Разрабатывать требования к программным модулям на основе анализа проектной и технической документации на предмет взаимодействия компонент.</w:t>
      </w:r>
    </w:p>
    <w:p w14:paraId="38BAF7D4" w14:textId="77777777" w:rsidR="00F3233F" w:rsidRPr="004D02B2" w:rsidRDefault="00F3233F" w:rsidP="00F3233F">
      <w:pPr>
        <w:widowControl w:val="0"/>
        <w:tabs>
          <w:tab w:val="left" w:pos="1701"/>
        </w:tabs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r w:rsidRPr="004D02B2">
        <w:rPr>
          <w:rFonts w:ascii="Times New Roman" w:eastAsia="Times New Roman" w:hAnsi="Times New Roman" w:cs="Times New Roman"/>
          <w:i/>
          <w:sz w:val="20"/>
          <w:szCs w:val="20"/>
        </w:rPr>
        <w:t>ПК 2.4 Осуществлять разработку тестовых наборов и тестовых сценариев для программного обеспечения.</w:t>
      </w:r>
    </w:p>
    <w:p w14:paraId="77C262FE" w14:textId="77777777" w:rsidR="00F3233F" w:rsidRPr="00F30961" w:rsidRDefault="00F3233F" w:rsidP="00F3233F">
      <w:pPr>
        <w:widowControl w:val="0"/>
        <w:tabs>
          <w:tab w:val="left" w:pos="1701"/>
        </w:tabs>
        <w:spacing w:after="0" w:line="240" w:lineRule="auto"/>
        <w:ind w:left="993"/>
        <w:jc w:val="both"/>
        <w:rPr>
          <w:rFonts w:ascii="Times New Roman" w:eastAsia="Times New Roman" w:hAnsi="Times New Roman" w:cs="Times New Roman"/>
          <w:i/>
          <w:sz w:val="20"/>
          <w:szCs w:val="20"/>
        </w:rPr>
      </w:pPr>
      <w:r w:rsidRPr="004D02B2">
        <w:rPr>
          <w:rFonts w:ascii="Times New Roman" w:eastAsia="Times New Roman" w:hAnsi="Times New Roman" w:cs="Times New Roman"/>
          <w:i/>
          <w:sz w:val="20"/>
          <w:szCs w:val="20"/>
        </w:rPr>
        <w:t>ПК 2.5 Производить инспектирование компонент программного обеспечения на предмет соответствия стандартам кодирования.</w:t>
      </w:r>
    </w:p>
    <w:p w14:paraId="775CA873" w14:textId="77777777" w:rsidR="00F3233F" w:rsidRPr="00D76973" w:rsidRDefault="00F3233F" w:rsidP="00F3233F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D76973">
        <w:rPr>
          <w:rFonts w:ascii="Times New Roman" w:eastAsia="Times New Roman" w:hAnsi="Times New Roman" w:cs="Times New Roman"/>
          <w:sz w:val="24"/>
          <w:szCs w:val="24"/>
        </w:rPr>
        <w:t>9.2  В</w:t>
      </w:r>
      <w:proofErr w:type="gramEnd"/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 течение всего срока прохождения практик обучающийся должен выполнить следующие виды работ с предоставлением отчетной документации:</w:t>
      </w:r>
    </w:p>
    <w:p w14:paraId="38B73F7C" w14:textId="77777777" w:rsidR="00F3233F" w:rsidRPr="00D76973" w:rsidRDefault="00F3233F" w:rsidP="00F3233F">
      <w:pPr>
        <w:widowControl w:val="0"/>
        <w:spacing w:after="0" w:line="240" w:lineRule="auto"/>
        <w:ind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60"/>
        <w:gridCol w:w="2242"/>
        <w:gridCol w:w="2699"/>
        <w:gridCol w:w="1948"/>
        <w:gridCol w:w="2015"/>
      </w:tblGrid>
      <w:tr w:rsidR="00F3233F" w:rsidRPr="00D76973" w14:paraId="6286344E" w14:textId="77777777" w:rsidTr="00375E39">
        <w:trPr>
          <w:tblHeader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0B4DB0" w14:textId="77777777" w:rsidR="00F3233F" w:rsidRPr="00D76973" w:rsidRDefault="00F3233F" w:rsidP="00375E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lastRenderedPageBreak/>
              <w:t xml:space="preserve">№ </w:t>
            </w:r>
          </w:p>
          <w:p w14:paraId="71B04A60" w14:textId="77777777" w:rsidR="00F3233F" w:rsidRPr="00D76973" w:rsidRDefault="00F3233F" w:rsidP="00375E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п/п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2453B" w14:textId="77777777" w:rsidR="00F3233F" w:rsidRPr="00D76973" w:rsidRDefault="00F3233F" w:rsidP="00375E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Виды деятельности обучающегося</w:t>
            </w:r>
          </w:p>
        </w:tc>
        <w:tc>
          <w:tcPr>
            <w:tcW w:w="2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C6A1C1" w14:textId="77777777" w:rsidR="00F3233F" w:rsidRPr="00D76973" w:rsidRDefault="00F3233F" w:rsidP="00375E39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lang w:eastAsia="en-US"/>
              </w:rPr>
            </w:pPr>
            <w:r w:rsidRPr="00D76973">
              <w:rPr>
                <w:rFonts w:ascii="Times New Roman" w:eastAsia="Calibri" w:hAnsi="Times New Roman" w:cs="Times New Roman"/>
                <w:lang w:eastAsia="en-US"/>
              </w:rPr>
              <w:t xml:space="preserve">Планируемые результаты </w:t>
            </w:r>
          </w:p>
          <w:p w14:paraId="7338413A" w14:textId="77777777" w:rsidR="00F3233F" w:rsidRPr="00D76973" w:rsidRDefault="00F3233F" w:rsidP="00375E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Calibri" w:hAnsi="Times New Roman" w:cs="Times New Roman"/>
                <w:lang w:eastAsia="en-US"/>
              </w:rPr>
              <w:t>(умения, навыки, приобретение опыта)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2B3F49" w14:textId="77777777" w:rsidR="00F3233F" w:rsidRPr="00D76973" w:rsidRDefault="00F3233F" w:rsidP="00375E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Форма отчетной документации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27BF0B" w14:textId="77777777" w:rsidR="00F3233F" w:rsidRPr="00D76973" w:rsidRDefault="00F3233F" w:rsidP="00375E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Сроки выполнения</w:t>
            </w:r>
          </w:p>
          <w:p w14:paraId="5DD8D592" w14:textId="77777777" w:rsidR="00F3233F" w:rsidRPr="00D76973" w:rsidRDefault="00F3233F" w:rsidP="00375E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</w:tr>
      <w:tr w:rsidR="00F3233F" w:rsidRPr="00D76973" w14:paraId="4878EC86" w14:textId="77777777" w:rsidTr="00375E39">
        <w:trPr>
          <w:trHeight w:val="1169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16E40" w14:textId="77777777" w:rsidR="00F3233F" w:rsidRPr="00D76973" w:rsidRDefault="00F3233F" w:rsidP="00375E39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1.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3F65E4" w14:textId="77777777" w:rsidR="00F3233F" w:rsidRPr="001E7744" w:rsidRDefault="00F3233F" w:rsidP="00375E3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E7744">
              <w:rPr>
                <w:rFonts w:ascii="Times New Roman" w:eastAsia="Times New Roman" w:hAnsi="Times New Roman" w:cs="Times New Roman"/>
                <w:sz w:val="24"/>
                <w:szCs w:val="24"/>
              </w:rPr>
              <w:t>Изучение функционирования информационной системы</w:t>
            </w:r>
          </w:p>
        </w:tc>
        <w:tc>
          <w:tcPr>
            <w:tcW w:w="2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4B119" w14:textId="77777777" w:rsidR="00F3233F" w:rsidRPr="004D02B2" w:rsidRDefault="00F3233F" w:rsidP="00375E39">
            <w:pPr>
              <w:pStyle w:val="a5"/>
              <w:tabs>
                <w:tab w:val="left" w:pos="297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</w:rPr>
            </w:pPr>
            <w:r w:rsidRPr="004D02B2">
              <w:rPr>
                <w:rFonts w:ascii="Times New Roman" w:eastAsia="Calibri" w:hAnsi="Times New Roman"/>
              </w:rPr>
              <w:t xml:space="preserve">Умение: </w:t>
            </w:r>
          </w:p>
          <w:p w14:paraId="7A7ADAAE" w14:textId="77777777" w:rsidR="00F3233F" w:rsidRPr="004D02B2" w:rsidRDefault="00F3233F" w:rsidP="00F3233F">
            <w:pPr>
              <w:pStyle w:val="a5"/>
              <w:numPr>
                <w:ilvl w:val="0"/>
                <w:numId w:val="1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</w:rPr>
            </w:pPr>
            <w:r w:rsidRPr="004D02B2">
              <w:rPr>
                <w:rFonts w:ascii="Times New Roman" w:eastAsia="Calibri" w:hAnsi="Times New Roman"/>
              </w:rPr>
              <w:t xml:space="preserve">проводить </w:t>
            </w:r>
            <w:r w:rsidRPr="004D02B2">
              <w:rPr>
                <w:rFonts w:ascii="Times New Roman" w:eastAsia="PMingLiU" w:hAnsi="Times New Roman"/>
                <w:bCs/>
              </w:rPr>
              <w:t>анализ предметной области</w:t>
            </w:r>
            <w:r w:rsidRPr="004D02B2">
              <w:rPr>
                <w:rFonts w:ascii="Times New Roman" w:hAnsi="Times New Roman"/>
                <w:bCs/>
              </w:rPr>
              <w:t>;</w:t>
            </w:r>
          </w:p>
          <w:p w14:paraId="562433CE" w14:textId="77777777" w:rsidR="00F3233F" w:rsidRPr="004D02B2" w:rsidRDefault="00F3233F" w:rsidP="00F3233F">
            <w:pPr>
              <w:pStyle w:val="a5"/>
              <w:numPr>
                <w:ilvl w:val="0"/>
                <w:numId w:val="1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</w:rPr>
            </w:pPr>
            <w:r w:rsidRPr="004D02B2">
              <w:rPr>
                <w:rFonts w:ascii="Times New Roman" w:hAnsi="Times New Roman"/>
              </w:rPr>
              <w:t xml:space="preserve"> </w:t>
            </w:r>
            <w:r w:rsidRPr="004D02B2">
              <w:rPr>
                <w:rFonts w:ascii="Times New Roman" w:eastAsia="PMingLiU" w:hAnsi="Times New Roman"/>
                <w:bCs/>
              </w:rPr>
              <w:t>разрабатывать и оформление техническую документацию</w:t>
            </w:r>
            <w:r w:rsidRPr="004D02B2">
              <w:rPr>
                <w:rFonts w:ascii="Times New Roman" w:hAnsi="Times New Roman"/>
              </w:rPr>
              <w:t>;</w:t>
            </w:r>
          </w:p>
          <w:p w14:paraId="45E44392" w14:textId="77777777" w:rsidR="00F3233F" w:rsidRPr="00D76973" w:rsidRDefault="00F3233F" w:rsidP="00F3233F">
            <w:pPr>
              <w:pStyle w:val="a5"/>
              <w:numPr>
                <w:ilvl w:val="0"/>
                <w:numId w:val="1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i/>
                <w:lang w:eastAsia="en-US"/>
              </w:rPr>
            </w:pPr>
            <w:r w:rsidRPr="004D02B2">
              <w:rPr>
                <w:rFonts w:ascii="Times New Roman" w:eastAsia="PMingLiU" w:hAnsi="Times New Roman"/>
                <w:bCs/>
              </w:rPr>
              <w:t>выстраивать архитектуру программного средства</w:t>
            </w:r>
            <w:r w:rsidRPr="001E7744">
              <w:rPr>
                <w:rFonts w:ascii="Times New Roman" w:eastAsia="PMingLiU" w:hAnsi="Times New Roman"/>
                <w:bCs/>
              </w:rPr>
              <w:t>;</w:t>
            </w:r>
            <w:r w:rsidRPr="001E7744">
              <w:rPr>
                <w:rFonts w:ascii="Times New Roman" w:hAnsi="Times New Roman"/>
                <w:spacing w:val="-7"/>
              </w:rPr>
              <w:t xml:space="preserve"> 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11ACB" w14:textId="77777777" w:rsidR="00F3233F" w:rsidRPr="00D76973" w:rsidRDefault="00F3233F" w:rsidP="00375E3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>Раздел отчета по практике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DC706" w14:textId="77777777" w:rsidR="00F3233F" w:rsidRPr="00D76973" w:rsidRDefault="00F3233F" w:rsidP="00375E3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lang w:eastAsia="en-US"/>
              </w:rPr>
              <w:t>1</w:t>
            </w: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 xml:space="preserve"> недел</w:t>
            </w:r>
            <w:r>
              <w:rPr>
                <w:rFonts w:ascii="Times New Roman" w:eastAsia="Times New Roman" w:hAnsi="Times New Roman" w:cs="Times New Roman"/>
                <w:i/>
                <w:lang w:eastAsia="en-US"/>
              </w:rPr>
              <w:t>я</w:t>
            </w:r>
          </w:p>
        </w:tc>
      </w:tr>
      <w:tr w:rsidR="00F3233F" w:rsidRPr="00D76973" w14:paraId="395B61E9" w14:textId="77777777" w:rsidTr="00375E39">
        <w:trPr>
          <w:trHeight w:val="456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16A520" w14:textId="77777777" w:rsidR="00F3233F" w:rsidRPr="00D76973" w:rsidRDefault="00F3233F" w:rsidP="00375E39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lang w:eastAsia="en-US"/>
              </w:rPr>
              <w:t>2.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C9A24E" w14:textId="77777777" w:rsidR="00F3233F" w:rsidRPr="001E7744" w:rsidRDefault="00F3233F" w:rsidP="00375E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963F9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Проектирование </w:t>
            </w:r>
            <w:proofErr w:type="gramStart"/>
            <w:r w:rsidRPr="00963F93">
              <w:rPr>
                <w:rFonts w:ascii="Times New Roman" w:eastAsia="Times New Roman" w:hAnsi="Times New Roman" w:cs="Times New Roman"/>
                <w:sz w:val="24"/>
                <w:szCs w:val="24"/>
              </w:rPr>
              <w:t>и  разработка</w:t>
            </w:r>
            <w:proofErr w:type="gramEnd"/>
            <w:r w:rsidRPr="00963F93">
              <w:rPr>
                <w:rFonts w:ascii="Times New Roman" w:hAnsi="Times New Roman"/>
                <w:spacing w:val="2"/>
                <w:sz w:val="24"/>
                <w:szCs w:val="24"/>
              </w:rPr>
              <w:t xml:space="preserve"> тестовых наборов</w:t>
            </w:r>
            <w:r w:rsidRPr="00963F9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для программного продукта</w:t>
            </w:r>
          </w:p>
        </w:tc>
        <w:tc>
          <w:tcPr>
            <w:tcW w:w="2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45077" w14:textId="77777777" w:rsidR="00F3233F" w:rsidRPr="00F42F4E" w:rsidRDefault="00F3233F" w:rsidP="00375E39">
            <w:pPr>
              <w:pStyle w:val="a5"/>
              <w:tabs>
                <w:tab w:val="left" w:pos="297"/>
              </w:tabs>
              <w:spacing w:after="0" w:line="240" w:lineRule="auto"/>
              <w:ind w:left="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eastAsia="Calibri" w:hAnsi="Times New Roman"/>
              </w:rPr>
              <w:t>Умение;</w:t>
            </w:r>
          </w:p>
          <w:p w14:paraId="0E6FE609" w14:textId="77777777" w:rsidR="00F3233F" w:rsidRPr="004D02B2" w:rsidRDefault="00F3233F" w:rsidP="00F3233F">
            <w:pPr>
              <w:pStyle w:val="a5"/>
              <w:numPr>
                <w:ilvl w:val="0"/>
                <w:numId w:val="1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</w:rPr>
            </w:pPr>
            <w:r>
              <w:rPr>
                <w:rFonts w:ascii="Times New Roman" w:eastAsia="Calibri" w:hAnsi="Times New Roman"/>
              </w:rPr>
              <w:t>проводить</w:t>
            </w:r>
            <w:r w:rsidRPr="00D76973">
              <w:rPr>
                <w:rFonts w:ascii="Times New Roman" w:eastAsia="Calibri" w:hAnsi="Times New Roman"/>
              </w:rPr>
              <w:t xml:space="preserve"> </w:t>
            </w:r>
            <w:r w:rsidRPr="001E7744">
              <w:rPr>
                <w:rFonts w:ascii="Times New Roman" w:hAnsi="Times New Roman"/>
                <w:bCs/>
              </w:rPr>
              <w:t xml:space="preserve">тестирование программного </w:t>
            </w:r>
            <w:r w:rsidRPr="004D02B2">
              <w:rPr>
                <w:rFonts w:ascii="Times New Roman" w:hAnsi="Times New Roman"/>
                <w:bCs/>
              </w:rPr>
              <w:t>обеспечения в процессе внедрения и эксплуатации;</w:t>
            </w:r>
          </w:p>
          <w:p w14:paraId="75D8A3F5" w14:textId="77777777" w:rsidR="00F3233F" w:rsidRPr="004D02B2" w:rsidRDefault="00F3233F" w:rsidP="00F3233F">
            <w:pPr>
              <w:pStyle w:val="a5"/>
              <w:numPr>
                <w:ilvl w:val="0"/>
                <w:numId w:val="1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</w:rPr>
            </w:pPr>
            <w:r w:rsidRPr="004D02B2">
              <w:rPr>
                <w:rFonts w:ascii="Times New Roman" w:hAnsi="Times New Roman"/>
                <w:spacing w:val="2"/>
              </w:rPr>
              <w:t xml:space="preserve">разрабатывать тестовые наборы и тестовые </w:t>
            </w:r>
            <w:r w:rsidRPr="004D02B2">
              <w:rPr>
                <w:rFonts w:ascii="Times New Roman" w:hAnsi="Times New Roman"/>
                <w:spacing w:val="-4"/>
              </w:rPr>
              <w:t>сценарии и проводить тестирование программы</w:t>
            </w:r>
            <w:r w:rsidRPr="004D02B2">
              <w:rPr>
                <w:rFonts w:ascii="Times New Roman" w:hAnsi="Times New Roman"/>
              </w:rPr>
              <w:t>;</w:t>
            </w:r>
          </w:p>
          <w:p w14:paraId="1316F328" w14:textId="77777777" w:rsidR="00F3233F" w:rsidRPr="00D76973" w:rsidRDefault="00F3233F" w:rsidP="00F3233F">
            <w:pPr>
              <w:pStyle w:val="a5"/>
              <w:numPr>
                <w:ilvl w:val="0"/>
                <w:numId w:val="1"/>
              </w:numPr>
              <w:tabs>
                <w:tab w:val="left" w:pos="297"/>
              </w:tabs>
              <w:spacing w:after="0" w:line="240" w:lineRule="auto"/>
              <w:ind w:left="0" w:firstLine="0"/>
              <w:jc w:val="both"/>
              <w:rPr>
                <w:rFonts w:ascii="Times New Roman" w:hAnsi="Times New Roman"/>
                <w:i/>
                <w:lang w:eastAsia="en-US"/>
              </w:rPr>
            </w:pPr>
            <w:r w:rsidRPr="004D02B2">
              <w:rPr>
                <w:rFonts w:ascii="Times New Roman" w:hAnsi="Times New Roman"/>
              </w:rPr>
              <w:t>модификации структуры и компонентов БД в соответствии с заданием.</w:t>
            </w: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AF076" w14:textId="77777777" w:rsidR="00F3233F" w:rsidRPr="00D76973" w:rsidRDefault="00F3233F" w:rsidP="00375E3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lang w:eastAsia="en-US"/>
              </w:rPr>
            </w:pP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>Раздел отчета по практике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7E224" w14:textId="77777777" w:rsidR="00F3233F" w:rsidRPr="00D76973" w:rsidRDefault="00F3233F" w:rsidP="00375E39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  <w:r w:rsidRPr="00EC1ED7">
              <w:rPr>
                <w:rFonts w:ascii="Times New Roman" w:eastAsia="Times New Roman" w:hAnsi="Times New Roman" w:cs="Times New Roman"/>
                <w:i/>
                <w:lang w:eastAsia="en-US"/>
              </w:rPr>
              <w:t>2</w:t>
            </w: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 xml:space="preserve"> недел</w:t>
            </w:r>
            <w:r>
              <w:rPr>
                <w:rFonts w:ascii="Times New Roman" w:eastAsia="Times New Roman" w:hAnsi="Times New Roman" w:cs="Times New Roman"/>
                <w:i/>
                <w:lang w:eastAsia="en-US"/>
              </w:rPr>
              <w:t>я</w:t>
            </w:r>
          </w:p>
        </w:tc>
      </w:tr>
      <w:tr w:rsidR="00F3233F" w:rsidRPr="00D76973" w14:paraId="7656BA99" w14:textId="77777777" w:rsidTr="00375E39">
        <w:trPr>
          <w:trHeight w:val="567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7F19A" w14:textId="77777777" w:rsidR="00F3233F" w:rsidRPr="00D76973" w:rsidRDefault="00F3233F" w:rsidP="00375E39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lang w:eastAsia="en-US"/>
              </w:rPr>
              <w:t>3</w:t>
            </w:r>
          </w:p>
        </w:tc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8C5F22" w14:textId="77777777" w:rsidR="00F3233F" w:rsidRPr="00D76973" w:rsidRDefault="00F3233F" w:rsidP="00375E3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D76973">
              <w:rPr>
                <w:rFonts w:ascii="Times New Roman" w:eastAsia="Times New Roman" w:hAnsi="Times New Roman" w:cs="Times New Roman"/>
              </w:rPr>
              <w:t>Разработка отчетной документации</w:t>
            </w:r>
          </w:p>
        </w:tc>
        <w:tc>
          <w:tcPr>
            <w:tcW w:w="2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A926B" w14:textId="77777777" w:rsidR="00F3233F" w:rsidRPr="00D76973" w:rsidRDefault="00F3233F" w:rsidP="00375E3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</w:rPr>
            </w:pPr>
            <w:r w:rsidRPr="00D76973">
              <w:rPr>
                <w:rFonts w:ascii="Times New Roman" w:eastAsia="Times New Roman" w:hAnsi="Times New Roman" w:cs="Times New Roman"/>
              </w:rPr>
              <w:t>Навыки описания хода проверки с результатами ошибок и изменений;</w:t>
            </w:r>
          </w:p>
          <w:p w14:paraId="6E3FCF09" w14:textId="77777777" w:rsidR="00F3233F" w:rsidRPr="00D76973" w:rsidRDefault="00F3233F" w:rsidP="00375E39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en-US"/>
              </w:rPr>
            </w:pPr>
          </w:p>
        </w:tc>
        <w:tc>
          <w:tcPr>
            <w:tcW w:w="1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68701" w14:textId="77777777" w:rsidR="00F3233F" w:rsidRPr="00D76973" w:rsidRDefault="00F3233F" w:rsidP="00375E39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</w:rPr>
            </w:pPr>
            <w:r w:rsidRPr="00D76973">
              <w:rPr>
                <w:rFonts w:ascii="Times New Roman" w:eastAsiaTheme="minorHAnsi" w:hAnsi="Times New Roman" w:cs="Times New Roman"/>
                <w:i/>
                <w:lang w:eastAsia="en-US"/>
              </w:rPr>
              <w:t>Раздел отчета по практике</w:t>
            </w:r>
          </w:p>
        </w:tc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5F939" w14:textId="77777777" w:rsidR="00F3233F" w:rsidRPr="00D76973" w:rsidRDefault="00F3233F" w:rsidP="00375E3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lang w:eastAsia="en-US"/>
              </w:rPr>
            </w:pPr>
            <w:r>
              <w:rPr>
                <w:rFonts w:ascii="Times New Roman" w:eastAsia="Times New Roman" w:hAnsi="Times New Roman" w:cs="Times New Roman"/>
                <w:i/>
                <w:lang w:eastAsia="en-US"/>
              </w:rPr>
              <w:t>2</w:t>
            </w:r>
            <w:r w:rsidRPr="00D76973">
              <w:rPr>
                <w:rFonts w:ascii="Times New Roman" w:eastAsia="Times New Roman" w:hAnsi="Times New Roman" w:cs="Times New Roman"/>
                <w:i/>
                <w:lang w:eastAsia="en-US"/>
              </w:rPr>
              <w:t xml:space="preserve"> неделя</w:t>
            </w:r>
          </w:p>
        </w:tc>
      </w:tr>
    </w:tbl>
    <w:p w14:paraId="784176F1" w14:textId="77777777" w:rsidR="00F3233F" w:rsidRPr="00D76973" w:rsidRDefault="00F3233F" w:rsidP="00F3233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27CE308" w14:textId="77777777" w:rsidR="00F3233F" w:rsidRPr="00D76973" w:rsidRDefault="00F3233F" w:rsidP="00F3233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C1E578B" w14:textId="77777777" w:rsidR="00F3233F" w:rsidRPr="00D76973" w:rsidRDefault="00F3233F" w:rsidP="00F3233F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</w:rPr>
      </w:pPr>
    </w:p>
    <w:p w14:paraId="0311145E" w14:textId="77777777" w:rsidR="00F3233F" w:rsidRPr="00D76973" w:rsidRDefault="00F3233F" w:rsidP="00F3233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0"/>
        </w:rPr>
        <w:t xml:space="preserve">Обучающийся   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___________   ____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Катцын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</w:t>
      </w:r>
      <w:r>
        <w:rPr>
          <w:rFonts w:ascii="Times New Roman" w:eastAsia="Times New Roman" w:hAnsi="Times New Roman" w:cs="Times New Roman"/>
          <w:sz w:val="24"/>
          <w:szCs w:val="24"/>
        </w:rPr>
        <w:t>К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 С._</w:t>
      </w:r>
      <w:r w:rsidRPr="00D76973">
        <w:rPr>
          <w:rFonts w:ascii="Times New Roman" w:eastAsia="Times New Roman" w:hAnsi="Times New Roman" w:cs="Times New Roman"/>
          <w:sz w:val="24"/>
          <w:szCs w:val="24"/>
        </w:rPr>
        <w:t>________________</w:t>
      </w:r>
    </w:p>
    <w:p w14:paraId="41470C57" w14:textId="77777777" w:rsidR="00F3233F" w:rsidRPr="00D76973" w:rsidRDefault="00F3233F" w:rsidP="00F3233F">
      <w:pPr>
        <w:spacing w:after="0" w:line="240" w:lineRule="auto"/>
        <w:ind w:left="1416" w:firstLine="708"/>
        <w:rPr>
          <w:rFonts w:ascii="Times New Roman" w:eastAsia="Times New Roman" w:hAnsi="Times New Roman" w:cs="Times New Roman"/>
          <w:i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 xml:space="preserve"> подпись                 </w:t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  <w:t xml:space="preserve"> расшифровка подписи</w:t>
      </w:r>
    </w:p>
    <w:p w14:paraId="5DB14B03" w14:textId="77777777" w:rsidR="00F3233F" w:rsidRPr="00D76973" w:rsidRDefault="00F3233F" w:rsidP="00F3233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7597A121" w14:textId="77777777" w:rsidR="00F3233F" w:rsidRPr="00D76973" w:rsidRDefault="00F3233F" w:rsidP="00F3233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>Групповой руководитель</w:t>
      </w:r>
    </w:p>
    <w:p w14:paraId="550D7688" w14:textId="77777777" w:rsidR="00F3233F" w:rsidRPr="00D76973" w:rsidRDefault="00F3233F" w:rsidP="00F3233F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gramStart"/>
      <w:r w:rsidRPr="00D76973">
        <w:rPr>
          <w:rFonts w:ascii="Times New Roman" w:eastAsia="Times New Roman" w:hAnsi="Times New Roman" w:cs="Times New Roman"/>
          <w:sz w:val="24"/>
          <w:szCs w:val="24"/>
        </w:rPr>
        <w:t>практики  от</w:t>
      </w:r>
      <w:proofErr w:type="gramEnd"/>
      <w:r w:rsidRPr="00D76973">
        <w:rPr>
          <w:rFonts w:ascii="Times New Roman" w:eastAsia="Times New Roman" w:hAnsi="Times New Roman" w:cs="Times New Roman"/>
          <w:sz w:val="24"/>
          <w:szCs w:val="24"/>
        </w:rPr>
        <w:t xml:space="preserve"> Университета ______________________   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__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олвенкина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Е.С.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__</w:t>
      </w:r>
      <w:r w:rsidRPr="00F42F4E">
        <w:rPr>
          <w:rFonts w:ascii="Times New Roman" w:eastAsia="Times New Roman" w:hAnsi="Times New Roman" w:cs="Times New Roman"/>
          <w:sz w:val="24"/>
          <w:szCs w:val="24"/>
        </w:rPr>
        <w:t>_____</w:t>
      </w:r>
    </w:p>
    <w:p w14:paraId="00892FE1" w14:textId="77777777" w:rsidR="00F3233F" w:rsidRDefault="00F3233F" w:rsidP="00F3233F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 xml:space="preserve">                                            подпись         </w:t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</w:r>
      <w:r w:rsidRPr="00D76973">
        <w:rPr>
          <w:rFonts w:ascii="Times New Roman" w:eastAsia="Times New Roman" w:hAnsi="Times New Roman" w:cs="Times New Roman"/>
          <w:i/>
          <w:sz w:val="20"/>
          <w:szCs w:val="20"/>
        </w:rPr>
        <w:tab/>
        <w:t xml:space="preserve">         </w:t>
      </w:r>
      <w:r>
        <w:rPr>
          <w:rFonts w:ascii="Times New Roman" w:eastAsia="Times New Roman" w:hAnsi="Times New Roman" w:cs="Times New Roman"/>
          <w:i/>
          <w:sz w:val="20"/>
          <w:szCs w:val="20"/>
        </w:rPr>
        <w:t>расшифровка подписи</w:t>
      </w:r>
    </w:p>
    <w:p w14:paraId="29FE7081" w14:textId="77777777" w:rsidR="00F3233F" w:rsidRPr="00D76973" w:rsidRDefault="00F3233F" w:rsidP="00F3233F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</w:rPr>
      </w:pPr>
      <w:r w:rsidRPr="00D76973">
        <w:rPr>
          <w:rFonts w:ascii="Times New Roman" w:eastAsia="Times New Roman" w:hAnsi="Times New Roman" w:cs="Times New Roman"/>
          <w:sz w:val="20"/>
          <w:szCs w:val="20"/>
        </w:rPr>
        <w:br w:type="page"/>
      </w:r>
    </w:p>
    <w:p w14:paraId="212ECD53" w14:textId="77777777" w:rsidR="00F3233F" w:rsidRPr="00475168" w:rsidRDefault="00F3233F" w:rsidP="00F3233F">
      <w:pPr>
        <w:pStyle w:val="21"/>
        <w:spacing w:line="360" w:lineRule="auto"/>
        <w:ind w:firstLine="709"/>
        <w:jc w:val="left"/>
        <w:rPr>
          <w:b/>
          <w:szCs w:val="28"/>
        </w:rPr>
      </w:pPr>
      <w:r w:rsidRPr="00475168">
        <w:rPr>
          <w:b/>
          <w:szCs w:val="28"/>
        </w:rPr>
        <w:lastRenderedPageBreak/>
        <w:t>СОДЕРЖАНИЕ</w:t>
      </w:r>
    </w:p>
    <w:p w14:paraId="1B879A92" w14:textId="77777777" w:rsidR="00F3233F" w:rsidRPr="00475168" w:rsidRDefault="00F3233F" w:rsidP="00F3233F">
      <w:pPr>
        <w:pStyle w:val="21"/>
        <w:numPr>
          <w:ilvl w:val="0"/>
          <w:numId w:val="2"/>
        </w:numPr>
        <w:tabs>
          <w:tab w:val="left" w:pos="1134"/>
          <w:tab w:val="right" w:leader="dot" w:pos="9356"/>
        </w:tabs>
        <w:spacing w:line="360" w:lineRule="auto"/>
        <w:ind w:left="0" w:firstLine="709"/>
        <w:jc w:val="left"/>
        <w:rPr>
          <w:szCs w:val="28"/>
        </w:rPr>
      </w:pPr>
      <w:r w:rsidRPr="00475168">
        <w:rPr>
          <w:szCs w:val="28"/>
        </w:rPr>
        <w:t>Дневник производственной практики</w:t>
      </w:r>
      <w:r w:rsidRPr="00475168">
        <w:rPr>
          <w:szCs w:val="28"/>
        </w:rPr>
        <w:tab/>
      </w:r>
      <w:r>
        <w:rPr>
          <w:szCs w:val="28"/>
        </w:rPr>
        <w:t>6</w:t>
      </w:r>
    </w:p>
    <w:p w14:paraId="3C4191B8" w14:textId="77777777" w:rsidR="00F3233F" w:rsidRPr="00EC1ED7" w:rsidRDefault="00F3233F" w:rsidP="00F3233F">
      <w:pPr>
        <w:pStyle w:val="21"/>
        <w:numPr>
          <w:ilvl w:val="0"/>
          <w:numId w:val="2"/>
        </w:numPr>
        <w:tabs>
          <w:tab w:val="left" w:pos="1134"/>
          <w:tab w:val="right" w:leader="dot" w:pos="9356"/>
        </w:tabs>
        <w:spacing w:line="360" w:lineRule="auto"/>
        <w:ind w:left="0" w:firstLine="709"/>
        <w:jc w:val="left"/>
        <w:rPr>
          <w:color w:val="FF0000"/>
          <w:szCs w:val="28"/>
        </w:rPr>
      </w:pPr>
      <w:bookmarkStart w:id="0" w:name="_GoBack"/>
      <w:bookmarkEnd w:id="0"/>
      <w:r w:rsidRPr="00475168">
        <w:rPr>
          <w:szCs w:val="28"/>
        </w:rPr>
        <w:t>Характеристика обучающегося</w:t>
      </w:r>
      <w:r w:rsidRPr="00475168">
        <w:rPr>
          <w:szCs w:val="28"/>
        </w:rPr>
        <w:tab/>
      </w:r>
      <w:r w:rsidRPr="00F3233F">
        <w:rPr>
          <w:szCs w:val="28"/>
        </w:rPr>
        <w:t>7</w:t>
      </w:r>
    </w:p>
    <w:p w14:paraId="3A80044B" w14:textId="77777777" w:rsidR="00F3233F" w:rsidRPr="00475168" w:rsidRDefault="00F3233F" w:rsidP="00F3233F">
      <w:pPr>
        <w:pStyle w:val="21"/>
        <w:numPr>
          <w:ilvl w:val="0"/>
          <w:numId w:val="2"/>
        </w:numPr>
        <w:tabs>
          <w:tab w:val="left" w:pos="1134"/>
          <w:tab w:val="right" w:leader="dot" w:pos="9356"/>
        </w:tabs>
        <w:spacing w:line="360" w:lineRule="auto"/>
        <w:ind w:left="0" w:firstLine="709"/>
        <w:jc w:val="left"/>
        <w:rPr>
          <w:szCs w:val="28"/>
        </w:rPr>
      </w:pPr>
      <w:r w:rsidRPr="00475168">
        <w:rPr>
          <w:szCs w:val="28"/>
        </w:rPr>
        <w:t>Отчет по производственной практике</w:t>
      </w:r>
      <w:r w:rsidRPr="00475168">
        <w:rPr>
          <w:szCs w:val="28"/>
        </w:rPr>
        <w:tab/>
      </w:r>
      <w:r>
        <w:rPr>
          <w:szCs w:val="28"/>
        </w:rPr>
        <w:t>8</w:t>
      </w:r>
    </w:p>
    <w:p w14:paraId="5C317521" w14:textId="77777777" w:rsidR="00F3233F" w:rsidRPr="00475168" w:rsidRDefault="00F3233F" w:rsidP="00F3233F">
      <w:pPr>
        <w:spacing w:after="0" w:line="259" w:lineRule="auto"/>
        <w:rPr>
          <w:rFonts w:ascii="Times New Roman" w:hAnsi="Times New Roman" w:cs="Times New Roman"/>
          <w:b/>
        </w:rPr>
      </w:pPr>
      <w:r w:rsidRPr="00475168">
        <w:rPr>
          <w:rFonts w:ascii="Times New Roman" w:hAnsi="Times New Roman" w:cs="Times New Roman"/>
          <w:b/>
        </w:rPr>
        <w:br w:type="page"/>
      </w:r>
    </w:p>
    <w:p w14:paraId="7067628E" w14:textId="77777777" w:rsidR="00F3233F" w:rsidRPr="00475168" w:rsidRDefault="00F3233F" w:rsidP="00F3233F">
      <w:pPr>
        <w:pStyle w:val="21"/>
        <w:ind w:firstLine="0"/>
        <w:jc w:val="center"/>
        <w:rPr>
          <w:b/>
          <w:szCs w:val="28"/>
        </w:rPr>
      </w:pPr>
      <w:r w:rsidRPr="00475168">
        <w:rPr>
          <w:b/>
          <w:szCs w:val="28"/>
        </w:rPr>
        <w:lastRenderedPageBreak/>
        <w:t>ДНЕВНИК</w:t>
      </w:r>
    </w:p>
    <w:p w14:paraId="493CCD2F" w14:textId="77777777" w:rsidR="00F3233F" w:rsidRPr="00475168" w:rsidRDefault="00F3233F" w:rsidP="00F3233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ебной</w:t>
      </w:r>
      <w:r w:rsidRPr="00475168">
        <w:rPr>
          <w:rFonts w:ascii="Times New Roman" w:hAnsi="Times New Roman" w:cs="Times New Roman"/>
          <w:sz w:val="28"/>
          <w:szCs w:val="28"/>
        </w:rPr>
        <w:t xml:space="preserve"> практики по профессиональному модулю </w:t>
      </w:r>
    </w:p>
    <w:p w14:paraId="3C98579F" w14:textId="77777777" w:rsidR="00F3233F" w:rsidRPr="00EC1ED7" w:rsidRDefault="00F3233F" w:rsidP="00F3233F">
      <w:pPr>
        <w:pStyle w:val="21"/>
        <w:ind w:firstLine="0"/>
        <w:jc w:val="center"/>
        <w:rPr>
          <w:color w:val="FF0000"/>
          <w:szCs w:val="28"/>
        </w:rPr>
      </w:pPr>
      <w:r w:rsidRPr="00A96D0A">
        <w:rPr>
          <w:b/>
          <w:szCs w:val="28"/>
        </w:rPr>
        <w:t>ПМ.0</w:t>
      </w:r>
      <w:r>
        <w:rPr>
          <w:b/>
          <w:szCs w:val="28"/>
        </w:rPr>
        <w:t>2</w:t>
      </w:r>
      <w:r w:rsidRPr="00A96D0A">
        <w:rPr>
          <w:b/>
          <w:szCs w:val="28"/>
        </w:rPr>
        <w:t xml:space="preserve"> </w:t>
      </w:r>
      <w:r>
        <w:rPr>
          <w:rFonts w:eastAsia="Calibri"/>
          <w:b/>
          <w:szCs w:val="28"/>
        </w:rPr>
        <w:t>Осуществление</w:t>
      </w:r>
      <w:r w:rsidRPr="00A96D0A">
        <w:rPr>
          <w:rFonts w:eastAsia="Calibri"/>
          <w:b/>
          <w:szCs w:val="28"/>
        </w:rPr>
        <w:t xml:space="preserve"> интеграции программных модулей</w:t>
      </w:r>
    </w:p>
    <w:p w14:paraId="3B66368B" w14:textId="77777777" w:rsidR="00F3233F" w:rsidRPr="00D83637" w:rsidRDefault="00F3233F" w:rsidP="00F3233F">
      <w:pPr>
        <w:pStyle w:val="21"/>
        <w:ind w:firstLine="0"/>
        <w:jc w:val="center"/>
        <w:rPr>
          <w:color w:val="FF0000"/>
          <w:szCs w:val="28"/>
        </w:rPr>
      </w:pPr>
      <w:r w:rsidRPr="00475168">
        <w:rPr>
          <w:szCs w:val="28"/>
        </w:rPr>
        <w:t xml:space="preserve">обучающегося </w:t>
      </w:r>
      <w:r>
        <w:rPr>
          <w:szCs w:val="28"/>
        </w:rPr>
        <w:t>2</w:t>
      </w:r>
      <w:r w:rsidRPr="00475168">
        <w:rPr>
          <w:szCs w:val="28"/>
        </w:rPr>
        <w:t xml:space="preserve"> курса группы И-</w:t>
      </w:r>
      <w:r w:rsidRPr="00F3233F">
        <w:rPr>
          <w:szCs w:val="28"/>
        </w:rPr>
        <w:t>33</w:t>
      </w:r>
    </w:p>
    <w:p w14:paraId="5B474CC9" w14:textId="77777777" w:rsidR="00F3233F" w:rsidRPr="00475168" w:rsidRDefault="00F3233F" w:rsidP="00F3233F">
      <w:pPr>
        <w:pStyle w:val="11"/>
        <w:jc w:val="center"/>
        <w:rPr>
          <w:sz w:val="28"/>
          <w:szCs w:val="28"/>
        </w:rPr>
      </w:pPr>
    </w:p>
    <w:p w14:paraId="59599023" w14:textId="77777777" w:rsidR="00F3233F" w:rsidRPr="00475168" w:rsidRDefault="00F3233F" w:rsidP="00F3233F">
      <w:pPr>
        <w:pStyle w:val="11"/>
        <w:jc w:val="center"/>
        <w:rPr>
          <w:sz w:val="28"/>
          <w:szCs w:val="28"/>
        </w:rPr>
      </w:pPr>
      <w:r w:rsidRPr="00475168">
        <w:rPr>
          <w:sz w:val="28"/>
          <w:szCs w:val="28"/>
        </w:rPr>
        <w:t xml:space="preserve">Специальность </w:t>
      </w:r>
      <w:proofErr w:type="gramStart"/>
      <w:r w:rsidRPr="00475168">
        <w:rPr>
          <w:sz w:val="28"/>
          <w:szCs w:val="28"/>
          <w:u w:val="single"/>
        </w:rPr>
        <w:t>09.02.07  Информационные</w:t>
      </w:r>
      <w:proofErr w:type="gramEnd"/>
      <w:r w:rsidRPr="00475168">
        <w:rPr>
          <w:sz w:val="28"/>
          <w:szCs w:val="28"/>
          <w:u w:val="single"/>
        </w:rPr>
        <w:t xml:space="preserve"> системы и программирование</w:t>
      </w:r>
    </w:p>
    <w:p w14:paraId="5BFB75BD" w14:textId="77777777" w:rsidR="00F3233F" w:rsidRPr="00475168" w:rsidRDefault="00F3233F" w:rsidP="00F3233F">
      <w:pPr>
        <w:pStyle w:val="21"/>
        <w:ind w:firstLine="0"/>
        <w:jc w:val="center"/>
        <w:rPr>
          <w:szCs w:val="28"/>
        </w:rPr>
      </w:pPr>
    </w:p>
    <w:p w14:paraId="58E0CA7F" w14:textId="77777777" w:rsidR="00F3233F" w:rsidRPr="00475168" w:rsidRDefault="00F3233F" w:rsidP="00F3233F">
      <w:pPr>
        <w:pStyle w:val="21"/>
        <w:ind w:firstLine="0"/>
        <w:jc w:val="center"/>
        <w:rPr>
          <w:szCs w:val="28"/>
        </w:rPr>
      </w:pPr>
      <w:r w:rsidRPr="00475168">
        <w:rPr>
          <w:szCs w:val="28"/>
        </w:rPr>
        <w:t>_____</w:t>
      </w:r>
      <w:r>
        <w:rPr>
          <w:szCs w:val="28"/>
        </w:rPr>
        <w:t>Катцын Кирилл Сергеевич_</w:t>
      </w:r>
      <w:r w:rsidRPr="00475168">
        <w:rPr>
          <w:szCs w:val="28"/>
        </w:rPr>
        <w:t>_______</w:t>
      </w:r>
    </w:p>
    <w:p w14:paraId="42C5471F" w14:textId="77777777" w:rsidR="00F3233F" w:rsidRPr="00475168" w:rsidRDefault="00F3233F" w:rsidP="00F3233F">
      <w:pPr>
        <w:pStyle w:val="21"/>
        <w:ind w:firstLine="0"/>
        <w:jc w:val="center"/>
        <w:rPr>
          <w:szCs w:val="28"/>
        </w:rPr>
      </w:pPr>
      <w:r w:rsidRPr="00475168">
        <w:rPr>
          <w:szCs w:val="28"/>
        </w:rPr>
        <w:t>(ФИО)</w:t>
      </w:r>
    </w:p>
    <w:p w14:paraId="25465A10" w14:textId="77777777" w:rsidR="00F3233F" w:rsidRPr="00475168" w:rsidRDefault="00F3233F" w:rsidP="00F3233F">
      <w:pPr>
        <w:pStyle w:val="21"/>
        <w:ind w:firstLine="0"/>
        <w:jc w:val="center"/>
        <w:rPr>
          <w:sz w:val="24"/>
          <w:szCs w:val="24"/>
        </w:rPr>
      </w:pPr>
    </w:p>
    <w:p w14:paraId="16F9DD93" w14:textId="77777777" w:rsidR="00F3233F" w:rsidRPr="00475168" w:rsidRDefault="00F3233F" w:rsidP="00F3233F">
      <w:pPr>
        <w:pStyle w:val="21"/>
        <w:ind w:firstLine="0"/>
        <w:jc w:val="center"/>
        <w:rPr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01"/>
        <w:gridCol w:w="5528"/>
        <w:gridCol w:w="1619"/>
        <w:gridCol w:w="1542"/>
      </w:tblGrid>
      <w:tr w:rsidR="00F3233F" w:rsidRPr="00475168" w14:paraId="0BAB45B0" w14:textId="77777777" w:rsidTr="00375E39">
        <w:tc>
          <w:tcPr>
            <w:tcW w:w="1101" w:type="dxa"/>
          </w:tcPr>
          <w:p w14:paraId="0AB60801" w14:textId="77777777" w:rsidR="00F3233F" w:rsidRPr="00475168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  <w:r w:rsidRPr="00475168">
              <w:rPr>
                <w:sz w:val="24"/>
                <w:szCs w:val="24"/>
              </w:rPr>
              <w:t>Дата</w:t>
            </w:r>
          </w:p>
        </w:tc>
        <w:tc>
          <w:tcPr>
            <w:tcW w:w="5528" w:type="dxa"/>
          </w:tcPr>
          <w:p w14:paraId="045DB94D" w14:textId="77777777" w:rsidR="00F3233F" w:rsidRPr="00475168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  <w:r w:rsidRPr="00475168">
              <w:rPr>
                <w:sz w:val="24"/>
                <w:szCs w:val="24"/>
              </w:rPr>
              <w:t>Виды работы</w:t>
            </w:r>
          </w:p>
        </w:tc>
        <w:tc>
          <w:tcPr>
            <w:tcW w:w="1619" w:type="dxa"/>
          </w:tcPr>
          <w:p w14:paraId="1A9A7586" w14:textId="77777777" w:rsidR="00F3233F" w:rsidRPr="00475168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  <w:r w:rsidRPr="00475168">
              <w:rPr>
                <w:sz w:val="24"/>
                <w:szCs w:val="24"/>
              </w:rPr>
              <w:t>Подпись руководителя</w:t>
            </w:r>
          </w:p>
        </w:tc>
        <w:tc>
          <w:tcPr>
            <w:tcW w:w="1542" w:type="dxa"/>
          </w:tcPr>
          <w:p w14:paraId="329B5226" w14:textId="77777777" w:rsidR="00F3233F" w:rsidRPr="00475168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  <w:r w:rsidRPr="00475168">
              <w:rPr>
                <w:sz w:val="24"/>
                <w:szCs w:val="24"/>
              </w:rPr>
              <w:t>Примечания</w:t>
            </w:r>
          </w:p>
        </w:tc>
      </w:tr>
      <w:tr w:rsidR="00F3233F" w:rsidRPr="00CA3D02" w14:paraId="5BEFBFD6" w14:textId="77777777" w:rsidTr="00375E39">
        <w:tc>
          <w:tcPr>
            <w:tcW w:w="1101" w:type="dxa"/>
          </w:tcPr>
          <w:p w14:paraId="449D2829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15.05</w:t>
            </w:r>
          </w:p>
        </w:tc>
        <w:tc>
          <w:tcPr>
            <w:tcW w:w="5528" w:type="dxa"/>
          </w:tcPr>
          <w:p w14:paraId="5C1A81B6" w14:textId="77777777" w:rsidR="00F3233F" w:rsidRPr="00CA3D02" w:rsidRDefault="00F3233F" w:rsidP="00375E39">
            <w:pPr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sz w:val="24"/>
                <w:szCs w:val="24"/>
                <w:lang w:eastAsia="en-US"/>
              </w:rPr>
              <w:t>ИНСТРУКТАЖ по ознакомлению с требованиями охраны труда, техники безопасности, пожарной безопасности, правилами внутреннего трудового распорядка</w:t>
            </w:r>
          </w:p>
        </w:tc>
        <w:tc>
          <w:tcPr>
            <w:tcW w:w="1619" w:type="dxa"/>
          </w:tcPr>
          <w:p w14:paraId="7FEF14A1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11F76BD0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3233F" w:rsidRPr="00CA3D02" w14:paraId="08408205" w14:textId="77777777" w:rsidTr="00375E39">
        <w:tc>
          <w:tcPr>
            <w:tcW w:w="1101" w:type="dxa"/>
          </w:tcPr>
          <w:p w14:paraId="179F5434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16.05</w:t>
            </w:r>
          </w:p>
        </w:tc>
        <w:tc>
          <w:tcPr>
            <w:tcW w:w="5528" w:type="dxa"/>
          </w:tcPr>
          <w:p w14:paraId="566E121A" w14:textId="77777777" w:rsidR="00F3233F" w:rsidRPr="00CA3D02" w:rsidRDefault="00F3233F" w:rsidP="00375E39">
            <w:pPr>
              <w:pStyle w:val="21"/>
              <w:ind w:left="33" w:firstLine="0"/>
              <w:rPr>
                <w:sz w:val="24"/>
                <w:szCs w:val="24"/>
              </w:rPr>
            </w:pPr>
            <w:r w:rsidRPr="00CA3D02">
              <w:rPr>
                <w:rFonts w:eastAsia="PMingLiU"/>
                <w:bCs/>
                <w:sz w:val="24"/>
                <w:szCs w:val="24"/>
              </w:rPr>
              <w:t xml:space="preserve">Описание </w:t>
            </w:r>
            <w:r w:rsidRPr="00CA3D02">
              <w:rPr>
                <w:sz w:val="24"/>
                <w:szCs w:val="24"/>
              </w:rPr>
              <w:t xml:space="preserve">архитектуры </w:t>
            </w:r>
            <w:r w:rsidRPr="00CA3D02">
              <w:rPr>
                <w:rFonts w:eastAsia="PMingLiU"/>
                <w:bCs/>
                <w:sz w:val="24"/>
                <w:szCs w:val="24"/>
              </w:rPr>
              <w:t>проекта с построением диаграмм (</w:t>
            </w:r>
            <w:r w:rsidRPr="00CA3D02">
              <w:rPr>
                <w:rFonts w:eastAsia="PMingLiU"/>
                <w:bCs/>
                <w:sz w:val="24"/>
                <w:szCs w:val="24"/>
                <w:lang w:val="en-US"/>
              </w:rPr>
              <w:t>ER</w:t>
            </w:r>
            <w:r w:rsidRPr="00CA3D02">
              <w:rPr>
                <w:rFonts w:eastAsia="PMingLiU"/>
                <w:bCs/>
                <w:sz w:val="24"/>
                <w:szCs w:val="24"/>
              </w:rPr>
              <w:t xml:space="preserve"> и диаграммы модулей)</w:t>
            </w:r>
          </w:p>
        </w:tc>
        <w:tc>
          <w:tcPr>
            <w:tcW w:w="1619" w:type="dxa"/>
          </w:tcPr>
          <w:p w14:paraId="57B946A9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79D8ABB7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3233F" w:rsidRPr="00CA3D02" w14:paraId="595DC1D3" w14:textId="77777777" w:rsidTr="00375E39">
        <w:tc>
          <w:tcPr>
            <w:tcW w:w="1101" w:type="dxa"/>
          </w:tcPr>
          <w:p w14:paraId="2DC8BB15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17.05</w:t>
            </w:r>
          </w:p>
        </w:tc>
        <w:tc>
          <w:tcPr>
            <w:tcW w:w="5528" w:type="dxa"/>
          </w:tcPr>
          <w:p w14:paraId="08BDD020" w14:textId="77777777" w:rsidR="00F3233F" w:rsidRPr="00CA3D02" w:rsidRDefault="00F3233F" w:rsidP="00375E39">
            <w:pPr>
              <w:pStyle w:val="21"/>
              <w:ind w:left="33" w:firstLine="0"/>
              <w:rPr>
                <w:sz w:val="24"/>
                <w:szCs w:val="24"/>
              </w:rPr>
            </w:pPr>
            <w:r w:rsidRPr="00CA3D02">
              <w:rPr>
                <w:rFonts w:eastAsia="PMingLiU"/>
                <w:bCs/>
                <w:sz w:val="24"/>
                <w:szCs w:val="24"/>
              </w:rPr>
              <w:t xml:space="preserve">Описание </w:t>
            </w:r>
            <w:r w:rsidRPr="00CA3D02">
              <w:rPr>
                <w:sz w:val="24"/>
                <w:szCs w:val="24"/>
              </w:rPr>
              <w:t xml:space="preserve">архитектуры </w:t>
            </w:r>
            <w:r w:rsidRPr="00CA3D02">
              <w:rPr>
                <w:rFonts w:eastAsia="PMingLiU"/>
                <w:bCs/>
                <w:sz w:val="24"/>
                <w:szCs w:val="24"/>
              </w:rPr>
              <w:t>проекта с построением диаграмм (</w:t>
            </w:r>
            <w:r w:rsidRPr="00CA3D02">
              <w:rPr>
                <w:rFonts w:eastAsia="PMingLiU"/>
                <w:bCs/>
                <w:sz w:val="24"/>
                <w:szCs w:val="24"/>
                <w:lang w:val="en-US"/>
              </w:rPr>
              <w:t>ER</w:t>
            </w:r>
            <w:r w:rsidRPr="00CA3D02">
              <w:rPr>
                <w:rFonts w:eastAsia="PMingLiU"/>
                <w:bCs/>
                <w:sz w:val="24"/>
                <w:szCs w:val="24"/>
              </w:rPr>
              <w:t xml:space="preserve"> и диаграммы модулей)</w:t>
            </w:r>
          </w:p>
        </w:tc>
        <w:tc>
          <w:tcPr>
            <w:tcW w:w="1619" w:type="dxa"/>
          </w:tcPr>
          <w:p w14:paraId="74E617A4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3A25DB60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3233F" w:rsidRPr="00CA3D02" w14:paraId="01BCBB8A" w14:textId="77777777" w:rsidTr="00375E39">
        <w:tc>
          <w:tcPr>
            <w:tcW w:w="1101" w:type="dxa"/>
          </w:tcPr>
          <w:p w14:paraId="7CE18E38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18.05</w:t>
            </w:r>
          </w:p>
        </w:tc>
        <w:tc>
          <w:tcPr>
            <w:tcW w:w="5528" w:type="dxa"/>
          </w:tcPr>
          <w:p w14:paraId="741A00FD" w14:textId="77777777" w:rsidR="00F3233F" w:rsidRPr="00CA3D02" w:rsidRDefault="00F3233F" w:rsidP="00375E39">
            <w:pPr>
              <w:pStyle w:val="21"/>
              <w:ind w:left="33" w:firstLine="0"/>
              <w:rPr>
                <w:sz w:val="24"/>
                <w:szCs w:val="24"/>
              </w:rPr>
            </w:pPr>
            <w:r w:rsidRPr="00CA3D02">
              <w:rPr>
                <w:bCs/>
                <w:sz w:val="24"/>
                <w:szCs w:val="24"/>
              </w:rPr>
              <w:t xml:space="preserve">Оценка качества функционирования информационной системы. </w:t>
            </w:r>
          </w:p>
        </w:tc>
        <w:tc>
          <w:tcPr>
            <w:tcW w:w="1619" w:type="dxa"/>
          </w:tcPr>
          <w:p w14:paraId="24A4D37C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62521356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3233F" w:rsidRPr="00CA3D02" w14:paraId="203E1299" w14:textId="77777777" w:rsidTr="00375E39">
        <w:tc>
          <w:tcPr>
            <w:tcW w:w="1101" w:type="dxa"/>
          </w:tcPr>
          <w:p w14:paraId="407342D2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19.05</w:t>
            </w:r>
          </w:p>
        </w:tc>
        <w:tc>
          <w:tcPr>
            <w:tcW w:w="5528" w:type="dxa"/>
          </w:tcPr>
          <w:p w14:paraId="20D75A25" w14:textId="77777777" w:rsidR="00F3233F" w:rsidRPr="00CA3D02" w:rsidRDefault="00F3233F" w:rsidP="00375E39">
            <w:pPr>
              <w:pStyle w:val="21"/>
              <w:ind w:left="33" w:firstLine="0"/>
              <w:rPr>
                <w:sz w:val="24"/>
                <w:szCs w:val="24"/>
              </w:rPr>
            </w:pPr>
            <w:r w:rsidRPr="00CA3D02">
              <w:rPr>
                <w:bCs/>
                <w:sz w:val="24"/>
                <w:szCs w:val="24"/>
              </w:rPr>
              <w:t>Оценка качества функционирования информационной системы. Опи</w:t>
            </w:r>
            <w:r>
              <w:rPr>
                <w:bCs/>
                <w:sz w:val="24"/>
                <w:szCs w:val="24"/>
              </w:rPr>
              <w:t>сание</w:t>
            </w:r>
            <w:r w:rsidRPr="00CA3D02">
              <w:rPr>
                <w:bCs/>
                <w:sz w:val="24"/>
                <w:szCs w:val="24"/>
              </w:rPr>
              <w:t xml:space="preserve"> перечень ошибок и отказов </w:t>
            </w:r>
          </w:p>
        </w:tc>
        <w:tc>
          <w:tcPr>
            <w:tcW w:w="1619" w:type="dxa"/>
          </w:tcPr>
          <w:p w14:paraId="00A9FE7C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149481A3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3233F" w:rsidRPr="00CA3D02" w14:paraId="7D414BD7" w14:textId="77777777" w:rsidTr="00375E39">
        <w:tc>
          <w:tcPr>
            <w:tcW w:w="1101" w:type="dxa"/>
          </w:tcPr>
          <w:p w14:paraId="085C4865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0.05</w:t>
            </w:r>
          </w:p>
        </w:tc>
        <w:tc>
          <w:tcPr>
            <w:tcW w:w="5528" w:type="dxa"/>
          </w:tcPr>
          <w:p w14:paraId="57520D7D" w14:textId="77777777" w:rsidR="00F3233F" w:rsidRPr="00CA3D02" w:rsidRDefault="00F3233F" w:rsidP="00375E39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bCs/>
                <w:sz w:val="24"/>
                <w:szCs w:val="24"/>
              </w:rPr>
              <w:t xml:space="preserve">Анализ приложений на совместимость и выявления проблем совместимости ПО </w:t>
            </w:r>
          </w:p>
        </w:tc>
        <w:tc>
          <w:tcPr>
            <w:tcW w:w="1619" w:type="dxa"/>
          </w:tcPr>
          <w:p w14:paraId="01DC5EDA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7E2F724F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3233F" w:rsidRPr="00CA3D02" w14:paraId="42F16DAF" w14:textId="77777777" w:rsidTr="00375E39">
        <w:tc>
          <w:tcPr>
            <w:tcW w:w="1101" w:type="dxa"/>
          </w:tcPr>
          <w:p w14:paraId="4D0773B6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2.05</w:t>
            </w:r>
          </w:p>
        </w:tc>
        <w:tc>
          <w:tcPr>
            <w:tcW w:w="5528" w:type="dxa"/>
          </w:tcPr>
          <w:p w14:paraId="31EEE9A8" w14:textId="77777777" w:rsidR="00F3233F" w:rsidRPr="00CA3D02" w:rsidRDefault="00F3233F" w:rsidP="00375E39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bCs/>
                <w:sz w:val="24"/>
                <w:szCs w:val="24"/>
              </w:rPr>
              <w:t xml:space="preserve">Анализ приложений на совместимость и выявления проблем совместимости ПО </w:t>
            </w:r>
          </w:p>
        </w:tc>
        <w:tc>
          <w:tcPr>
            <w:tcW w:w="1619" w:type="dxa"/>
          </w:tcPr>
          <w:p w14:paraId="35869205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069CA84E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3233F" w:rsidRPr="00CA3D02" w14:paraId="4B660D3A" w14:textId="77777777" w:rsidTr="00375E39">
        <w:tc>
          <w:tcPr>
            <w:tcW w:w="1101" w:type="dxa"/>
          </w:tcPr>
          <w:p w14:paraId="4309B900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3.05</w:t>
            </w:r>
          </w:p>
        </w:tc>
        <w:tc>
          <w:tcPr>
            <w:tcW w:w="5528" w:type="dxa"/>
          </w:tcPr>
          <w:p w14:paraId="670B1A73" w14:textId="77777777" w:rsidR="00F3233F" w:rsidRPr="00CA3D02" w:rsidRDefault="00F3233F" w:rsidP="00375E39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 xml:space="preserve">редложения </w:t>
            </w:r>
            <w:r>
              <w:rPr>
                <w:rFonts w:ascii="Times New Roman" w:hAnsi="Times New Roman"/>
                <w:sz w:val="24"/>
                <w:szCs w:val="24"/>
              </w:rPr>
              <w:t>по м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>одификаци</w:t>
            </w:r>
            <w:r>
              <w:rPr>
                <w:rFonts w:ascii="Times New Roman" w:hAnsi="Times New Roman"/>
                <w:sz w:val="24"/>
                <w:szCs w:val="24"/>
              </w:rPr>
              <w:t>и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 xml:space="preserve"> структуры и компонентов на этапе сопровождения </w:t>
            </w:r>
          </w:p>
        </w:tc>
        <w:tc>
          <w:tcPr>
            <w:tcW w:w="1619" w:type="dxa"/>
          </w:tcPr>
          <w:p w14:paraId="3002ABBC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71830BBC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3233F" w:rsidRPr="00CA3D02" w14:paraId="09237BAD" w14:textId="77777777" w:rsidTr="00375E39">
        <w:tc>
          <w:tcPr>
            <w:tcW w:w="1101" w:type="dxa"/>
          </w:tcPr>
          <w:p w14:paraId="2516537F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4.05</w:t>
            </w:r>
          </w:p>
        </w:tc>
        <w:tc>
          <w:tcPr>
            <w:tcW w:w="5528" w:type="dxa"/>
          </w:tcPr>
          <w:p w14:paraId="648DF86A" w14:textId="77777777" w:rsidR="00F3233F" w:rsidRPr="00CA3D02" w:rsidRDefault="00F3233F" w:rsidP="00375E39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 xml:space="preserve">редложения </w:t>
            </w:r>
            <w:r>
              <w:rPr>
                <w:rFonts w:ascii="Times New Roman" w:hAnsi="Times New Roman"/>
                <w:sz w:val="24"/>
                <w:szCs w:val="24"/>
              </w:rPr>
              <w:t>по м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>одификаци</w:t>
            </w:r>
            <w:r>
              <w:rPr>
                <w:rFonts w:ascii="Times New Roman" w:hAnsi="Times New Roman"/>
                <w:sz w:val="24"/>
                <w:szCs w:val="24"/>
              </w:rPr>
              <w:t>и</w:t>
            </w:r>
            <w:r w:rsidRPr="00CA3D02">
              <w:rPr>
                <w:rFonts w:ascii="Times New Roman" w:hAnsi="Times New Roman"/>
                <w:sz w:val="24"/>
                <w:szCs w:val="24"/>
              </w:rPr>
              <w:t xml:space="preserve"> структуры и компонентов на этапе сопровождения</w:t>
            </w:r>
          </w:p>
        </w:tc>
        <w:tc>
          <w:tcPr>
            <w:tcW w:w="1619" w:type="dxa"/>
          </w:tcPr>
          <w:p w14:paraId="357FED13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07B6C155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3233F" w:rsidRPr="00CA3D02" w14:paraId="5FA8F854" w14:textId="77777777" w:rsidTr="00375E39">
        <w:tc>
          <w:tcPr>
            <w:tcW w:w="1101" w:type="dxa"/>
          </w:tcPr>
          <w:p w14:paraId="314C4C41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5.05</w:t>
            </w:r>
          </w:p>
        </w:tc>
        <w:tc>
          <w:tcPr>
            <w:tcW w:w="5528" w:type="dxa"/>
          </w:tcPr>
          <w:p w14:paraId="57161A20" w14:textId="77777777" w:rsidR="00F3233F" w:rsidRPr="00CA3D02" w:rsidRDefault="00F3233F" w:rsidP="00375E39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sz w:val="24"/>
                <w:szCs w:val="24"/>
              </w:rPr>
              <w:t xml:space="preserve">Разработка программной документации для пользователей в виде </w:t>
            </w:r>
            <w:r w:rsidRPr="009430F5">
              <w:rPr>
                <w:rFonts w:ascii="Times New Roman" w:hAnsi="Times New Roman"/>
                <w:sz w:val="24"/>
                <w:szCs w:val="24"/>
              </w:rPr>
              <w:t>инструкции по сопровождению или администрированию.</w:t>
            </w:r>
          </w:p>
        </w:tc>
        <w:tc>
          <w:tcPr>
            <w:tcW w:w="1619" w:type="dxa"/>
          </w:tcPr>
          <w:p w14:paraId="05F52687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28D3C7E9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3233F" w:rsidRPr="00CA3D02" w14:paraId="331798B6" w14:textId="77777777" w:rsidTr="00375E39">
        <w:tc>
          <w:tcPr>
            <w:tcW w:w="1101" w:type="dxa"/>
          </w:tcPr>
          <w:p w14:paraId="704BA1AE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6.05</w:t>
            </w:r>
          </w:p>
        </w:tc>
        <w:tc>
          <w:tcPr>
            <w:tcW w:w="5528" w:type="dxa"/>
          </w:tcPr>
          <w:p w14:paraId="20867105" w14:textId="77777777" w:rsidR="00F3233F" w:rsidRPr="00CA3D02" w:rsidRDefault="00F3233F" w:rsidP="00375E39">
            <w:pPr>
              <w:tabs>
                <w:tab w:val="left" w:pos="1134"/>
              </w:tabs>
              <w:spacing w:after="0" w:line="240" w:lineRule="auto"/>
              <w:ind w:left="33"/>
              <w:jc w:val="both"/>
              <w:rPr>
                <w:sz w:val="24"/>
                <w:szCs w:val="24"/>
              </w:rPr>
            </w:pPr>
            <w:r w:rsidRPr="00CA3D02">
              <w:rPr>
                <w:rFonts w:ascii="Times New Roman" w:hAnsi="Times New Roman"/>
                <w:sz w:val="24"/>
                <w:szCs w:val="24"/>
              </w:rPr>
              <w:t xml:space="preserve">Разработка программной документации для пользователей в виде </w:t>
            </w:r>
            <w:r w:rsidRPr="009430F5">
              <w:rPr>
                <w:rFonts w:ascii="Times New Roman" w:hAnsi="Times New Roman"/>
                <w:sz w:val="24"/>
                <w:szCs w:val="24"/>
              </w:rPr>
              <w:t>инструкции по сопровождению или администрированию.</w:t>
            </w:r>
          </w:p>
        </w:tc>
        <w:tc>
          <w:tcPr>
            <w:tcW w:w="1619" w:type="dxa"/>
          </w:tcPr>
          <w:p w14:paraId="60AA9A5E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0BF0E1EB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F3233F" w:rsidRPr="00CA3D02" w14:paraId="1752E9CD" w14:textId="77777777" w:rsidTr="00375E39">
        <w:tc>
          <w:tcPr>
            <w:tcW w:w="1101" w:type="dxa"/>
          </w:tcPr>
          <w:p w14:paraId="2B4A5BA1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  <w:r w:rsidRPr="00CA3D02">
              <w:rPr>
                <w:sz w:val="24"/>
                <w:szCs w:val="24"/>
              </w:rPr>
              <w:t>27.05</w:t>
            </w:r>
          </w:p>
        </w:tc>
        <w:tc>
          <w:tcPr>
            <w:tcW w:w="5528" w:type="dxa"/>
          </w:tcPr>
          <w:p w14:paraId="5EA9FD56" w14:textId="77777777" w:rsidR="00F3233F" w:rsidRPr="00CA3D02" w:rsidRDefault="00F3233F" w:rsidP="00375E39">
            <w:pPr>
              <w:pStyle w:val="21"/>
              <w:ind w:left="33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щита отчета по практике</w:t>
            </w:r>
          </w:p>
        </w:tc>
        <w:tc>
          <w:tcPr>
            <w:tcW w:w="1619" w:type="dxa"/>
          </w:tcPr>
          <w:p w14:paraId="3A68C1E1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42" w:type="dxa"/>
          </w:tcPr>
          <w:p w14:paraId="5FE2B552" w14:textId="77777777" w:rsidR="00F3233F" w:rsidRPr="00CA3D02" w:rsidRDefault="00F3233F" w:rsidP="00375E39">
            <w:pPr>
              <w:pStyle w:val="21"/>
              <w:ind w:firstLine="0"/>
              <w:jc w:val="center"/>
              <w:rPr>
                <w:sz w:val="24"/>
                <w:szCs w:val="24"/>
              </w:rPr>
            </w:pPr>
          </w:p>
        </w:tc>
      </w:tr>
    </w:tbl>
    <w:p w14:paraId="62E01D3C" w14:textId="77777777" w:rsidR="00F3233F" w:rsidRDefault="00F3233F" w:rsidP="00F3233F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ACE76BD" w14:textId="77777777" w:rsidR="00F3233F" w:rsidRPr="00475168" w:rsidRDefault="00F3233F" w:rsidP="00F3233F">
      <w:pPr>
        <w:shd w:val="clear" w:color="auto" w:fill="FFFFFF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  <w:szCs w:val="28"/>
        </w:rPr>
      </w:pPr>
      <w:r w:rsidRPr="00475168">
        <w:rPr>
          <w:rFonts w:ascii="Times New Roman" w:hAnsi="Times New Roman" w:cs="Times New Roman"/>
          <w:b/>
          <w:bCs/>
          <w:sz w:val="28"/>
          <w:szCs w:val="28"/>
        </w:rPr>
        <w:lastRenderedPageBreak/>
        <w:t>ХАРАКТЕРИСТИКА</w:t>
      </w:r>
    </w:p>
    <w:p w14:paraId="6DAE18BC" w14:textId="77777777" w:rsidR="00F3233F" w:rsidRPr="002A5736" w:rsidRDefault="00F3233F" w:rsidP="00F3233F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2A5736">
        <w:rPr>
          <w:rFonts w:ascii="Times New Roman" w:hAnsi="Times New Roman" w:cs="Times New Roman"/>
          <w:sz w:val="24"/>
          <w:szCs w:val="24"/>
        </w:rPr>
        <w:t xml:space="preserve">Обучающегося </w:t>
      </w:r>
      <w:r>
        <w:rPr>
          <w:rFonts w:ascii="Times New Roman" w:hAnsi="Times New Roman" w:cs="Times New Roman"/>
          <w:sz w:val="24"/>
          <w:szCs w:val="24"/>
        </w:rPr>
        <w:t>2</w:t>
      </w:r>
      <w:r w:rsidRPr="002A5736">
        <w:rPr>
          <w:rFonts w:ascii="Times New Roman" w:hAnsi="Times New Roman" w:cs="Times New Roman"/>
          <w:sz w:val="24"/>
          <w:szCs w:val="24"/>
        </w:rPr>
        <w:t xml:space="preserve"> курса</w:t>
      </w:r>
    </w:p>
    <w:p w14:paraId="4AF7C999" w14:textId="77777777" w:rsidR="00F3233F" w:rsidRPr="002A5736" w:rsidRDefault="00F3233F" w:rsidP="00F3233F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A5736">
        <w:rPr>
          <w:rFonts w:ascii="Times New Roman" w:hAnsi="Times New Roman" w:cs="Times New Roman"/>
          <w:sz w:val="24"/>
          <w:szCs w:val="24"/>
        </w:rPr>
        <w:t>КПОИиП</w:t>
      </w:r>
      <w:proofErr w:type="spellEnd"/>
      <w:r>
        <w:rPr>
          <w:rFonts w:ascii="Times New Roman" w:hAnsi="Times New Roman" w:cs="Times New Roman"/>
          <w:sz w:val="24"/>
          <w:szCs w:val="24"/>
        </w:rPr>
        <w:t>,</w:t>
      </w:r>
      <w:r w:rsidRPr="002A5736">
        <w:rPr>
          <w:rFonts w:ascii="Times New Roman" w:hAnsi="Times New Roman" w:cs="Times New Roman"/>
          <w:sz w:val="24"/>
          <w:szCs w:val="24"/>
        </w:rPr>
        <w:t xml:space="preserve"> ИНПО, ХГУ им. </w:t>
      </w:r>
      <w:proofErr w:type="spellStart"/>
      <w:r w:rsidRPr="002A5736">
        <w:rPr>
          <w:rFonts w:ascii="Times New Roman" w:hAnsi="Times New Roman" w:cs="Times New Roman"/>
          <w:sz w:val="24"/>
          <w:szCs w:val="24"/>
        </w:rPr>
        <w:t>Н.Ф.Катанова</w:t>
      </w:r>
      <w:proofErr w:type="spellEnd"/>
    </w:p>
    <w:p w14:paraId="1EFDE29A" w14:textId="77777777" w:rsidR="00F3233F" w:rsidRPr="002A5736" w:rsidRDefault="00F3233F" w:rsidP="00F3233F">
      <w:pPr>
        <w:pStyle w:val="11"/>
        <w:rPr>
          <w:sz w:val="24"/>
          <w:szCs w:val="24"/>
        </w:rPr>
      </w:pPr>
      <w:r w:rsidRPr="002A5736">
        <w:rPr>
          <w:sz w:val="24"/>
          <w:szCs w:val="24"/>
        </w:rPr>
        <w:t xml:space="preserve">Специальность </w:t>
      </w:r>
      <w:proofErr w:type="gramStart"/>
      <w:r w:rsidRPr="002A5736">
        <w:rPr>
          <w:sz w:val="24"/>
          <w:szCs w:val="24"/>
          <w:u w:val="single"/>
        </w:rPr>
        <w:t>09.02.07  Информационные</w:t>
      </w:r>
      <w:proofErr w:type="gramEnd"/>
      <w:r w:rsidRPr="002A5736">
        <w:rPr>
          <w:sz w:val="24"/>
          <w:szCs w:val="24"/>
          <w:u w:val="single"/>
        </w:rPr>
        <w:t xml:space="preserve"> системы и программирование</w:t>
      </w:r>
    </w:p>
    <w:p w14:paraId="0CEAF6A1" w14:textId="77777777" w:rsidR="00F3233F" w:rsidRDefault="00F3233F" w:rsidP="00F3233F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D04394F" w14:textId="77777777" w:rsidR="00F3233F" w:rsidRPr="002A5736" w:rsidRDefault="00F3233F" w:rsidP="00F3233F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___</w:t>
      </w:r>
      <w:r w:rsidRPr="002A5736">
        <w:rPr>
          <w:rFonts w:ascii="Times New Roman" w:hAnsi="Times New Roman" w:cs="Times New Roman"/>
          <w:b/>
          <w:sz w:val="24"/>
          <w:szCs w:val="24"/>
        </w:rPr>
        <w:t>_______________</w:t>
      </w:r>
      <w:r w:rsidRPr="008B3EB0">
        <w:t xml:space="preserve"> </w:t>
      </w:r>
      <w:r w:rsidRPr="008B3EB0">
        <w:rPr>
          <w:rFonts w:ascii="Times New Roman" w:hAnsi="Times New Roman" w:cs="Times New Roman"/>
          <w:sz w:val="24"/>
          <w:szCs w:val="24"/>
        </w:rPr>
        <w:t>Катцын Кирилл Сергеевич</w:t>
      </w:r>
      <w:r w:rsidRPr="008B3EB0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__</w:t>
      </w:r>
      <w:r w:rsidRPr="002A5736">
        <w:rPr>
          <w:rFonts w:ascii="Times New Roman" w:hAnsi="Times New Roman" w:cs="Times New Roman"/>
          <w:b/>
          <w:sz w:val="24"/>
          <w:szCs w:val="24"/>
        </w:rPr>
        <w:t>______________</w:t>
      </w:r>
    </w:p>
    <w:p w14:paraId="161755BB" w14:textId="77777777" w:rsidR="00F3233F" w:rsidRPr="002A5736" w:rsidRDefault="00F3233F" w:rsidP="00F3233F">
      <w:pPr>
        <w:shd w:val="clear" w:color="auto" w:fill="FFFFFF"/>
        <w:autoSpaceDE w:val="0"/>
        <w:autoSpaceDN w:val="0"/>
        <w:adjustRightInd w:val="0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2A5736">
        <w:rPr>
          <w:rFonts w:ascii="Times New Roman" w:hAnsi="Times New Roman" w:cs="Times New Roman"/>
          <w:bCs/>
          <w:sz w:val="24"/>
          <w:szCs w:val="24"/>
        </w:rPr>
        <w:t>(ФИО)</w:t>
      </w:r>
    </w:p>
    <w:p w14:paraId="1840AC18" w14:textId="77777777" w:rsidR="00F3233F" w:rsidRPr="002A5736" w:rsidRDefault="00F3233F" w:rsidP="00F3233F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14:paraId="0416E14D" w14:textId="77777777" w:rsidR="00F3233F" w:rsidRPr="002A5736" w:rsidRDefault="00F3233F" w:rsidP="00F3233F">
      <w:pPr>
        <w:pStyle w:val="a5"/>
        <w:numPr>
          <w:ilvl w:val="0"/>
          <w:numId w:val="3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>База практики: _</w:t>
      </w:r>
      <w:r w:rsidRPr="00491C48">
        <w:rPr>
          <w:rFonts w:ascii="Times New Roman" w:hAnsi="Times New Roman"/>
          <w:sz w:val="24"/>
          <w:szCs w:val="24"/>
          <w:u w:val="single"/>
        </w:rPr>
        <w:t xml:space="preserve"> </w:t>
      </w:r>
      <w:proofErr w:type="spellStart"/>
      <w:r w:rsidRPr="00491C48">
        <w:rPr>
          <w:rFonts w:ascii="Times New Roman" w:hAnsi="Times New Roman"/>
          <w:sz w:val="24"/>
          <w:szCs w:val="24"/>
          <w:u w:val="single"/>
        </w:rPr>
        <w:t>КПОИиП</w:t>
      </w:r>
      <w:proofErr w:type="spellEnd"/>
      <w:r w:rsidRPr="00491C48">
        <w:rPr>
          <w:rFonts w:ascii="Times New Roman" w:hAnsi="Times New Roman"/>
          <w:sz w:val="24"/>
          <w:szCs w:val="24"/>
          <w:u w:val="single"/>
        </w:rPr>
        <w:t xml:space="preserve">, ИНПО, ХГУ им. </w:t>
      </w:r>
      <w:proofErr w:type="spellStart"/>
      <w:r w:rsidRPr="00491C48">
        <w:rPr>
          <w:rFonts w:ascii="Times New Roman" w:hAnsi="Times New Roman"/>
          <w:sz w:val="24"/>
          <w:szCs w:val="24"/>
          <w:u w:val="single"/>
        </w:rPr>
        <w:t>Н.Ф.Катанова</w:t>
      </w:r>
      <w:proofErr w:type="spellEnd"/>
      <w:r w:rsidRPr="00491C48">
        <w:rPr>
          <w:rFonts w:ascii="Times New Roman" w:hAnsi="Times New Roman"/>
          <w:b/>
          <w:bCs/>
          <w:sz w:val="24"/>
          <w:szCs w:val="24"/>
          <w:u w:val="single"/>
        </w:rPr>
        <w:t xml:space="preserve"> </w:t>
      </w:r>
      <w:r w:rsidRPr="002A5736">
        <w:rPr>
          <w:rFonts w:ascii="Times New Roman" w:hAnsi="Times New Roman"/>
          <w:b/>
          <w:bCs/>
          <w:sz w:val="24"/>
          <w:szCs w:val="24"/>
        </w:rPr>
        <w:t>___</w:t>
      </w:r>
    </w:p>
    <w:p w14:paraId="7CCDEC82" w14:textId="77777777" w:rsidR="00F3233F" w:rsidRPr="002A5736" w:rsidRDefault="00F3233F" w:rsidP="00F3233F">
      <w:pPr>
        <w:pStyle w:val="a5"/>
        <w:numPr>
          <w:ilvl w:val="0"/>
          <w:numId w:val="3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 xml:space="preserve">Выполняемая работа: </w:t>
      </w:r>
      <w:r w:rsidRPr="00A75FF0">
        <w:rPr>
          <w:rFonts w:ascii="Times New Roman" w:hAnsi="Times New Roman"/>
          <w:b/>
          <w:bCs/>
          <w:sz w:val="24"/>
          <w:szCs w:val="24"/>
          <w:u w:val="single"/>
        </w:rPr>
        <w:t>__</w:t>
      </w:r>
      <w:r w:rsidRPr="00A75FF0">
        <w:rPr>
          <w:rFonts w:ascii="Times New Roman" w:hAnsi="Times New Roman"/>
          <w:sz w:val="24"/>
          <w:szCs w:val="24"/>
          <w:u w:val="single"/>
        </w:rPr>
        <w:t xml:space="preserve"> Изучение функционирования информационной системы</w:t>
      </w:r>
      <w:r w:rsidRPr="00A75FF0">
        <w:rPr>
          <w:rFonts w:ascii="Times New Roman" w:hAnsi="Times New Roman"/>
          <w:b/>
          <w:bCs/>
          <w:sz w:val="24"/>
          <w:szCs w:val="24"/>
          <w:u w:val="single"/>
        </w:rPr>
        <w:t xml:space="preserve">. </w:t>
      </w:r>
      <w:r w:rsidRPr="00A75FF0">
        <w:rPr>
          <w:rFonts w:ascii="Times New Roman" w:hAnsi="Times New Roman"/>
          <w:sz w:val="24"/>
          <w:szCs w:val="24"/>
          <w:u w:val="single"/>
        </w:rPr>
        <w:t xml:space="preserve">Проектирование </w:t>
      </w:r>
      <w:proofErr w:type="gramStart"/>
      <w:r w:rsidRPr="00A75FF0">
        <w:rPr>
          <w:rFonts w:ascii="Times New Roman" w:hAnsi="Times New Roman"/>
          <w:sz w:val="24"/>
          <w:szCs w:val="24"/>
          <w:u w:val="single"/>
        </w:rPr>
        <w:t>и  разработка</w:t>
      </w:r>
      <w:proofErr w:type="gramEnd"/>
      <w:r w:rsidRPr="00A75FF0">
        <w:rPr>
          <w:rFonts w:ascii="Times New Roman" w:hAnsi="Times New Roman"/>
          <w:spacing w:val="2"/>
          <w:sz w:val="24"/>
          <w:szCs w:val="24"/>
          <w:u w:val="single"/>
        </w:rPr>
        <w:t xml:space="preserve"> тестовых наборов</w:t>
      </w:r>
      <w:r w:rsidRPr="00A75FF0">
        <w:rPr>
          <w:rFonts w:ascii="Times New Roman" w:hAnsi="Times New Roman"/>
          <w:sz w:val="24"/>
          <w:szCs w:val="24"/>
          <w:u w:val="single"/>
        </w:rPr>
        <w:t xml:space="preserve"> для программного продукта</w:t>
      </w:r>
      <w:r w:rsidRPr="00A75FF0">
        <w:rPr>
          <w:rFonts w:ascii="Times New Roman" w:hAnsi="Times New Roman"/>
          <w:b/>
          <w:bCs/>
          <w:sz w:val="24"/>
          <w:szCs w:val="24"/>
          <w:u w:val="single"/>
        </w:rPr>
        <w:t xml:space="preserve">. </w:t>
      </w:r>
      <w:r w:rsidRPr="00A75FF0">
        <w:rPr>
          <w:rFonts w:ascii="Times New Roman" w:hAnsi="Times New Roman"/>
          <w:sz w:val="24"/>
          <w:szCs w:val="24"/>
          <w:u w:val="single"/>
        </w:rPr>
        <w:t xml:space="preserve">Разработка отчетной </w:t>
      </w:r>
      <w:proofErr w:type="gramStart"/>
      <w:r w:rsidRPr="00A75FF0">
        <w:rPr>
          <w:rFonts w:ascii="Times New Roman" w:hAnsi="Times New Roman"/>
          <w:sz w:val="24"/>
          <w:szCs w:val="24"/>
          <w:u w:val="single"/>
        </w:rPr>
        <w:t>документации</w:t>
      </w:r>
      <w:r w:rsidRPr="00A75FF0">
        <w:rPr>
          <w:rFonts w:ascii="Times New Roman" w:hAnsi="Times New Roman"/>
          <w:b/>
          <w:bCs/>
          <w:sz w:val="24"/>
          <w:szCs w:val="24"/>
          <w:u w:val="single"/>
        </w:rPr>
        <w:t>.</w:t>
      </w:r>
      <w:r w:rsidRPr="002A5736">
        <w:rPr>
          <w:rFonts w:ascii="Times New Roman" w:hAnsi="Times New Roman"/>
          <w:b/>
          <w:bCs/>
          <w:sz w:val="24"/>
          <w:szCs w:val="24"/>
        </w:rPr>
        <w:t>_</w:t>
      </w:r>
      <w:proofErr w:type="gramEnd"/>
      <w:r w:rsidRPr="002A5736">
        <w:rPr>
          <w:rFonts w:ascii="Times New Roman" w:hAnsi="Times New Roman"/>
          <w:b/>
          <w:bCs/>
          <w:sz w:val="24"/>
          <w:szCs w:val="24"/>
        </w:rPr>
        <w:t>____________________________________________________________</w:t>
      </w:r>
    </w:p>
    <w:p w14:paraId="02F73782" w14:textId="77777777" w:rsidR="00F3233F" w:rsidRPr="002A5736" w:rsidRDefault="00F3233F" w:rsidP="00F3233F">
      <w:pPr>
        <w:pStyle w:val="a5"/>
        <w:numPr>
          <w:ilvl w:val="0"/>
          <w:numId w:val="3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>Отношение обучающегося к работе: ___________________________ 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61192880" w14:textId="77777777" w:rsidR="00F3233F" w:rsidRPr="002A5736" w:rsidRDefault="00F3233F" w:rsidP="00F3233F">
      <w:pPr>
        <w:pStyle w:val="a5"/>
        <w:numPr>
          <w:ilvl w:val="0"/>
          <w:numId w:val="3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>Положительные стороны и основные пробелы в работе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1D33B223" w14:textId="77777777" w:rsidR="00F3233F" w:rsidRPr="002A5736" w:rsidRDefault="00F3233F" w:rsidP="00F3233F">
      <w:pPr>
        <w:pStyle w:val="a5"/>
        <w:numPr>
          <w:ilvl w:val="0"/>
          <w:numId w:val="3"/>
        </w:numPr>
        <w:shd w:val="clear" w:color="auto" w:fill="FFFFFF"/>
        <w:tabs>
          <w:tab w:val="right" w:pos="426"/>
        </w:tabs>
        <w:autoSpaceDE w:val="0"/>
        <w:autoSpaceDN w:val="0"/>
        <w:adjustRightInd w:val="0"/>
        <w:ind w:left="0" w:firstLine="0"/>
        <w:jc w:val="both"/>
        <w:rPr>
          <w:rFonts w:ascii="Times New Roman" w:hAnsi="Times New Roman"/>
          <w:b/>
          <w:bCs/>
          <w:sz w:val="24"/>
          <w:szCs w:val="24"/>
        </w:rPr>
      </w:pPr>
      <w:r w:rsidRPr="002A5736">
        <w:rPr>
          <w:rFonts w:ascii="Times New Roman" w:hAnsi="Times New Roman"/>
          <w:b/>
          <w:bCs/>
          <w:sz w:val="24"/>
          <w:szCs w:val="24"/>
        </w:rPr>
        <w:t>Рекомендуемая оценка: ___________</w:t>
      </w:r>
    </w:p>
    <w:p w14:paraId="6345A7F4" w14:textId="77777777" w:rsidR="00F3233F" w:rsidRPr="002A5736" w:rsidRDefault="00F3233F" w:rsidP="00F3233F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14:paraId="0249212C" w14:textId="77777777" w:rsidR="00F3233F" w:rsidRPr="002A5736" w:rsidRDefault="00F3233F" w:rsidP="00F3233F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2A5736">
        <w:rPr>
          <w:rFonts w:ascii="Times New Roman" w:hAnsi="Times New Roman" w:cs="Times New Roman"/>
          <w:sz w:val="24"/>
          <w:szCs w:val="24"/>
        </w:rPr>
        <w:t>Руководитель практики:</w:t>
      </w:r>
    </w:p>
    <w:p w14:paraId="4A8A4D2E" w14:textId="77777777" w:rsidR="00F3233F" w:rsidRPr="002A5736" w:rsidRDefault="00F3233F" w:rsidP="00F3233F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</w:p>
    <w:p w14:paraId="36BFC065" w14:textId="77777777" w:rsidR="00F3233F" w:rsidRPr="002A5736" w:rsidRDefault="00F3233F" w:rsidP="00F3233F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2A5736">
        <w:rPr>
          <w:rFonts w:ascii="Times New Roman" w:hAnsi="Times New Roman" w:cs="Times New Roman"/>
          <w:sz w:val="24"/>
          <w:szCs w:val="24"/>
        </w:rPr>
        <w:t>Директор организации:</w:t>
      </w:r>
    </w:p>
    <w:p w14:paraId="7544B5A2" w14:textId="77777777" w:rsidR="00F3233F" w:rsidRPr="002A5736" w:rsidRDefault="00F3233F" w:rsidP="00F3233F">
      <w:pPr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 w:rsidRPr="002A5736">
        <w:rPr>
          <w:rFonts w:ascii="Times New Roman" w:hAnsi="Times New Roman" w:cs="Times New Roman"/>
          <w:sz w:val="24"/>
          <w:szCs w:val="24"/>
        </w:rPr>
        <w:t>М.П.</w:t>
      </w:r>
    </w:p>
    <w:p w14:paraId="67F90AF9" w14:textId="77777777" w:rsidR="00F3233F" w:rsidRPr="00475168" w:rsidRDefault="00F3233F" w:rsidP="00F3233F">
      <w:pPr>
        <w:spacing w:after="0" w:line="259" w:lineRule="auto"/>
        <w:rPr>
          <w:rFonts w:ascii="Times New Roman" w:hAnsi="Times New Roman" w:cs="Times New Roman"/>
          <w:b/>
        </w:rPr>
      </w:pPr>
      <w:r w:rsidRPr="00475168">
        <w:rPr>
          <w:rFonts w:ascii="Times New Roman" w:hAnsi="Times New Roman" w:cs="Times New Roman"/>
          <w:b/>
        </w:rPr>
        <w:br w:type="page"/>
      </w:r>
    </w:p>
    <w:p w14:paraId="5826EDDD" w14:textId="77777777" w:rsidR="00F3233F" w:rsidRPr="00475168" w:rsidRDefault="00F3233F" w:rsidP="00F3233F">
      <w:pPr>
        <w:pStyle w:val="21"/>
        <w:ind w:firstLine="0"/>
        <w:jc w:val="center"/>
        <w:rPr>
          <w:b/>
          <w:szCs w:val="28"/>
        </w:rPr>
      </w:pPr>
      <w:r w:rsidRPr="00475168">
        <w:rPr>
          <w:b/>
          <w:szCs w:val="28"/>
        </w:rPr>
        <w:lastRenderedPageBreak/>
        <w:t>ОТЧЕТ</w:t>
      </w:r>
    </w:p>
    <w:p w14:paraId="68801757" w14:textId="77777777" w:rsidR="00F3233F" w:rsidRPr="00475168" w:rsidRDefault="00F3233F" w:rsidP="00F3233F">
      <w:pPr>
        <w:pStyle w:val="21"/>
        <w:ind w:firstLine="0"/>
        <w:jc w:val="center"/>
        <w:rPr>
          <w:szCs w:val="28"/>
        </w:rPr>
      </w:pPr>
      <w:r w:rsidRPr="00475168">
        <w:rPr>
          <w:szCs w:val="28"/>
        </w:rPr>
        <w:t xml:space="preserve">обучающегося-практиканта </w:t>
      </w:r>
      <w:r>
        <w:rPr>
          <w:szCs w:val="28"/>
        </w:rPr>
        <w:t>2</w:t>
      </w:r>
      <w:r w:rsidRPr="00475168">
        <w:rPr>
          <w:szCs w:val="28"/>
        </w:rPr>
        <w:t xml:space="preserve"> курса группы __</w:t>
      </w:r>
      <w:r>
        <w:rPr>
          <w:szCs w:val="28"/>
        </w:rPr>
        <w:t>и-33__</w:t>
      </w:r>
      <w:r w:rsidRPr="00475168">
        <w:rPr>
          <w:szCs w:val="28"/>
        </w:rPr>
        <w:t>_</w:t>
      </w:r>
    </w:p>
    <w:p w14:paraId="150C5F91" w14:textId="77777777" w:rsidR="00F3233F" w:rsidRPr="00475168" w:rsidRDefault="00F3233F" w:rsidP="00F3233F">
      <w:pPr>
        <w:pStyle w:val="11"/>
        <w:rPr>
          <w:sz w:val="28"/>
          <w:szCs w:val="28"/>
        </w:rPr>
      </w:pPr>
      <w:r w:rsidRPr="00475168">
        <w:rPr>
          <w:sz w:val="28"/>
          <w:szCs w:val="28"/>
        </w:rPr>
        <w:t xml:space="preserve">Специальность </w:t>
      </w:r>
      <w:proofErr w:type="gramStart"/>
      <w:r w:rsidRPr="00475168">
        <w:rPr>
          <w:sz w:val="28"/>
          <w:szCs w:val="28"/>
          <w:u w:val="single"/>
        </w:rPr>
        <w:t>09.02.07  Информационные</w:t>
      </w:r>
      <w:proofErr w:type="gramEnd"/>
      <w:r w:rsidRPr="00475168">
        <w:rPr>
          <w:sz w:val="28"/>
          <w:szCs w:val="28"/>
          <w:u w:val="single"/>
        </w:rPr>
        <w:t xml:space="preserve"> системы и программирование</w:t>
      </w:r>
    </w:p>
    <w:p w14:paraId="16BAF3ED" w14:textId="77777777" w:rsidR="00F3233F" w:rsidRPr="00475168" w:rsidRDefault="00F3233F" w:rsidP="00F3233F">
      <w:pPr>
        <w:pStyle w:val="21"/>
        <w:spacing w:line="360" w:lineRule="auto"/>
        <w:ind w:firstLine="0"/>
        <w:jc w:val="center"/>
        <w:rPr>
          <w:szCs w:val="28"/>
        </w:rPr>
      </w:pPr>
      <w:r w:rsidRPr="00475168">
        <w:rPr>
          <w:szCs w:val="28"/>
        </w:rPr>
        <w:t>__________________________</w:t>
      </w:r>
      <w:r>
        <w:rPr>
          <w:szCs w:val="28"/>
        </w:rPr>
        <w:t>Катцын Кирилл Сергеевич</w:t>
      </w:r>
      <w:r w:rsidRPr="00475168">
        <w:rPr>
          <w:szCs w:val="28"/>
        </w:rPr>
        <w:t>______________________</w:t>
      </w:r>
    </w:p>
    <w:p w14:paraId="1D2C920F" w14:textId="77777777" w:rsidR="00F3233F" w:rsidRDefault="00F3233F" w:rsidP="00F3233F">
      <w:pPr>
        <w:pStyle w:val="21"/>
        <w:spacing w:line="360" w:lineRule="auto"/>
        <w:ind w:firstLine="0"/>
        <w:jc w:val="center"/>
        <w:rPr>
          <w:szCs w:val="28"/>
        </w:rPr>
      </w:pPr>
      <w:r w:rsidRPr="00475168">
        <w:rPr>
          <w:szCs w:val="28"/>
        </w:rPr>
        <w:t>(ФИО)</w:t>
      </w:r>
    </w:p>
    <w:p w14:paraId="51EBFD73" w14:textId="77777777" w:rsidR="00F3233F" w:rsidRPr="002375C0" w:rsidRDefault="00F3233F" w:rsidP="00F3233F">
      <w:pPr>
        <w:pStyle w:val="21"/>
        <w:spacing w:line="360" w:lineRule="auto"/>
        <w:ind w:firstLine="0"/>
        <w:jc w:val="center"/>
        <w:rPr>
          <w:color w:val="FF3300"/>
          <w:szCs w:val="28"/>
        </w:rPr>
      </w:pPr>
      <w:bookmarkStart w:id="1" w:name="_Hlk167711650"/>
      <w:r w:rsidRPr="00F3233F">
        <w:rPr>
          <w:szCs w:val="28"/>
        </w:rPr>
        <w:t>ЭСУН по дисциплине «Музыка»</w:t>
      </w:r>
    </w:p>
    <w:bookmarkEnd w:id="1"/>
    <w:p w14:paraId="656700DD" w14:textId="77777777" w:rsidR="00F3233F" w:rsidRPr="00287410" w:rsidRDefault="00F3233F" w:rsidP="00F3233F">
      <w:pPr>
        <w:pStyle w:val="a5"/>
        <w:numPr>
          <w:ilvl w:val="0"/>
          <w:numId w:val="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eastAsia="PMingLiU" w:hAnsi="Times New Roman"/>
          <w:bCs/>
          <w:sz w:val="24"/>
          <w:szCs w:val="24"/>
        </w:rPr>
        <w:t xml:space="preserve">Описание </w:t>
      </w:r>
      <w:r w:rsidRPr="00287410">
        <w:rPr>
          <w:rFonts w:ascii="Times New Roman" w:hAnsi="Times New Roman"/>
          <w:sz w:val="24"/>
          <w:szCs w:val="24"/>
        </w:rPr>
        <w:t xml:space="preserve">архитектуры </w:t>
      </w:r>
      <w:r w:rsidRPr="00287410">
        <w:rPr>
          <w:rFonts w:ascii="Times New Roman" w:eastAsia="PMingLiU" w:hAnsi="Times New Roman"/>
          <w:bCs/>
          <w:sz w:val="24"/>
          <w:szCs w:val="24"/>
        </w:rPr>
        <w:t>проекта с построением диаграмм различного вида (</w:t>
      </w:r>
      <w:r w:rsidRPr="00287410">
        <w:rPr>
          <w:rFonts w:ascii="Times New Roman" w:eastAsia="PMingLiU" w:hAnsi="Times New Roman"/>
          <w:bCs/>
          <w:sz w:val="24"/>
          <w:szCs w:val="24"/>
          <w:lang w:val="en-US"/>
        </w:rPr>
        <w:t>ER</w:t>
      </w:r>
      <w:r w:rsidRPr="00287410">
        <w:rPr>
          <w:rFonts w:ascii="Times New Roman" w:eastAsia="PMingLiU" w:hAnsi="Times New Roman"/>
          <w:bCs/>
          <w:sz w:val="24"/>
          <w:szCs w:val="24"/>
        </w:rPr>
        <w:t xml:space="preserve"> и диаграммы модулей)</w:t>
      </w:r>
    </w:p>
    <w:p w14:paraId="3B990131" w14:textId="77777777" w:rsidR="00F3233F" w:rsidRDefault="00F3233F" w:rsidP="00F3233F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77CF85A5" w14:textId="77777777" w:rsidR="00F3233F" w:rsidRPr="00870B5E" w:rsidRDefault="00F3233F" w:rsidP="00F3233F">
      <w:pPr>
        <w:ind w:firstLine="709"/>
        <w:rPr>
          <w:rFonts w:ascii="Times New Roman" w:eastAsia="Calibri" w:hAnsi="Times New Roman" w:cs="Times New Roman"/>
          <w:sz w:val="24"/>
          <w:szCs w:val="24"/>
        </w:rPr>
      </w:pPr>
      <w:r w:rsidRPr="00F3233F">
        <w:rPr>
          <w:rFonts w:ascii="Times New Roman" w:eastAsia="Times New Roman" w:hAnsi="Times New Roman" w:cs="Times New Roman"/>
          <w:sz w:val="24"/>
          <w:szCs w:val="24"/>
        </w:rPr>
        <w:t xml:space="preserve">Для реализации ПО была разработана модульная архитектура </w:t>
      </w:r>
      <w:r w:rsidRPr="00F3233F">
        <w:rPr>
          <w:rFonts w:ascii="Times New Roman" w:eastAsia="Calibri" w:hAnsi="Times New Roman" w:cs="Times New Roman"/>
          <w:sz w:val="24"/>
          <w:szCs w:val="24"/>
        </w:rPr>
        <w:t>(рис. 1).</w:t>
      </w:r>
    </w:p>
    <w:p w14:paraId="6F470AC4" w14:textId="77777777" w:rsidR="00F3233F" w:rsidRPr="000D06B1" w:rsidRDefault="00F3233F" w:rsidP="00F3233F">
      <w:pPr>
        <w:jc w:val="center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 w:rsidRPr="00B5145E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1158DF47" wp14:editId="197A65BC">
            <wp:extent cx="4829175" cy="2619262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840905" cy="2625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4FCEA" w14:textId="77777777" w:rsidR="00F3233F" w:rsidRPr="000D06B1" w:rsidRDefault="00F3233F" w:rsidP="00F3233F">
      <w:pPr>
        <w:ind w:firstLine="708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0D06B1">
        <w:rPr>
          <w:rFonts w:ascii="Times New Roman" w:eastAsia="Times New Roman" w:hAnsi="Times New Roman" w:cs="Times New Roman"/>
          <w:sz w:val="24"/>
          <w:szCs w:val="24"/>
        </w:rPr>
        <w:t xml:space="preserve">Рисунок </w:t>
      </w:r>
      <w:r>
        <w:rPr>
          <w:rFonts w:ascii="Times New Roman" w:eastAsia="Times New Roman" w:hAnsi="Times New Roman" w:cs="Times New Roman"/>
          <w:sz w:val="24"/>
          <w:szCs w:val="24"/>
        </w:rPr>
        <w:t>1</w:t>
      </w:r>
      <w:r w:rsidRPr="000D06B1">
        <w:rPr>
          <w:rFonts w:ascii="Times New Roman" w:eastAsia="Times New Roman" w:hAnsi="Times New Roman" w:cs="Times New Roman"/>
          <w:sz w:val="24"/>
          <w:szCs w:val="24"/>
        </w:rPr>
        <w:t xml:space="preserve"> – Модули ПП</w:t>
      </w:r>
    </w:p>
    <w:p w14:paraId="0A174C4B" w14:textId="77777777" w:rsidR="00F3233F" w:rsidRPr="00F3233F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3233F">
        <w:rPr>
          <w:rFonts w:ascii="Times New Roman" w:hAnsi="Times New Roman" w:cs="Times New Roman"/>
          <w:noProof/>
          <w:sz w:val="24"/>
          <w:szCs w:val="24"/>
        </w:rPr>
        <w:t xml:space="preserve">Приложение поддерживает работу пользователей типа ученик. Для наглядного представления о возможностях пользователя составлена </w:t>
      </w:r>
      <w:r w:rsidRPr="00F3233F">
        <w:rPr>
          <w:rFonts w:ascii="Times New Roman" w:hAnsi="Times New Roman" w:cs="Times New Roman"/>
          <w:noProof/>
          <w:sz w:val="24"/>
          <w:szCs w:val="24"/>
          <w:lang w:val="en-US"/>
        </w:rPr>
        <w:t>Use</w:t>
      </w:r>
      <w:r w:rsidRPr="00F3233F">
        <w:rPr>
          <w:rFonts w:ascii="Times New Roman" w:hAnsi="Times New Roman" w:cs="Times New Roman"/>
          <w:noProof/>
          <w:sz w:val="24"/>
          <w:szCs w:val="24"/>
        </w:rPr>
        <w:t>-</w:t>
      </w:r>
      <w:r w:rsidRPr="00F3233F">
        <w:rPr>
          <w:rFonts w:ascii="Times New Roman" w:hAnsi="Times New Roman" w:cs="Times New Roman"/>
          <w:noProof/>
          <w:sz w:val="24"/>
          <w:szCs w:val="24"/>
          <w:lang w:val="en-US"/>
        </w:rPr>
        <w:t>case</w:t>
      </w:r>
      <w:r w:rsidRPr="00F3233F">
        <w:rPr>
          <w:rFonts w:ascii="Times New Roman" w:hAnsi="Times New Roman" w:cs="Times New Roman"/>
          <w:noProof/>
          <w:sz w:val="24"/>
          <w:szCs w:val="24"/>
        </w:rPr>
        <w:t xml:space="preserve"> диаграмма (рис. 2).</w:t>
      </w:r>
    </w:p>
    <w:p w14:paraId="3AD67DF6" w14:textId="77777777" w:rsidR="00F3233F" w:rsidRPr="00287410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 w:rsidRPr="002F482B">
        <w:rPr>
          <w:noProof/>
        </w:rPr>
        <w:drawing>
          <wp:inline distT="0" distB="0" distL="0" distR="0" wp14:anchorId="079DA6F5" wp14:editId="461AA752">
            <wp:extent cx="4498112" cy="2792627"/>
            <wp:effectExtent l="0" t="0" r="0" b="825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522587" cy="2807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B205B" w14:textId="77777777" w:rsidR="00F3233F" w:rsidRPr="00F3233F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>Рисунок -2 «</w:t>
      </w:r>
      <w:r w:rsidRPr="00F3233F">
        <w:rPr>
          <w:rFonts w:ascii="Times New Roman" w:hAnsi="Times New Roman" w:cs="Times New Roman"/>
          <w:sz w:val="24"/>
          <w:szCs w:val="24"/>
          <w:lang w:val="en-US"/>
        </w:rPr>
        <w:t>Use</w:t>
      </w:r>
      <w:r w:rsidRPr="00F3233F">
        <w:rPr>
          <w:rFonts w:ascii="Times New Roman" w:hAnsi="Times New Roman" w:cs="Times New Roman"/>
          <w:sz w:val="24"/>
          <w:szCs w:val="24"/>
        </w:rPr>
        <w:t>-</w:t>
      </w:r>
      <w:r w:rsidRPr="00F3233F">
        <w:rPr>
          <w:rFonts w:ascii="Times New Roman" w:hAnsi="Times New Roman" w:cs="Times New Roman"/>
          <w:sz w:val="24"/>
          <w:szCs w:val="24"/>
          <w:lang w:val="en-US"/>
        </w:rPr>
        <w:t>case</w:t>
      </w:r>
      <w:r w:rsidRPr="00F3233F">
        <w:rPr>
          <w:rFonts w:ascii="Times New Roman" w:hAnsi="Times New Roman" w:cs="Times New Roman"/>
          <w:sz w:val="24"/>
          <w:szCs w:val="24"/>
        </w:rPr>
        <w:t xml:space="preserve"> диаграмма пользователей»</w:t>
      </w:r>
    </w:p>
    <w:p w14:paraId="2D0522AB" w14:textId="77777777" w:rsidR="00F3233F" w:rsidRPr="00287410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390FCB45" w14:textId="77777777" w:rsidR="00F3233F" w:rsidRPr="00F3233F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lastRenderedPageBreak/>
        <w:t xml:space="preserve">Для работы приложения в </w:t>
      </w:r>
      <w:r w:rsidRPr="00F3233F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F3233F">
        <w:rPr>
          <w:rFonts w:ascii="Times New Roman" w:hAnsi="Times New Roman" w:cs="Times New Roman"/>
          <w:sz w:val="24"/>
          <w:szCs w:val="24"/>
        </w:rPr>
        <w:t xml:space="preserve"> </w:t>
      </w:r>
      <w:r w:rsidRPr="00F3233F">
        <w:rPr>
          <w:rFonts w:ascii="Times New Roman" w:hAnsi="Times New Roman" w:cs="Times New Roman"/>
          <w:sz w:val="24"/>
          <w:szCs w:val="24"/>
          <w:lang w:val="en-US"/>
        </w:rPr>
        <w:t>Office</w:t>
      </w:r>
      <w:r w:rsidRPr="00F3233F">
        <w:rPr>
          <w:rFonts w:ascii="Times New Roman" w:hAnsi="Times New Roman" w:cs="Times New Roman"/>
          <w:sz w:val="24"/>
          <w:szCs w:val="24"/>
        </w:rPr>
        <w:t xml:space="preserve"> </w:t>
      </w:r>
      <w:r w:rsidRPr="00F3233F">
        <w:rPr>
          <w:rFonts w:ascii="Times New Roman" w:hAnsi="Times New Roman" w:cs="Times New Roman"/>
          <w:sz w:val="24"/>
          <w:szCs w:val="24"/>
          <w:lang w:val="en-US"/>
        </w:rPr>
        <w:t>Access</w:t>
      </w:r>
      <w:r w:rsidRPr="00F3233F">
        <w:rPr>
          <w:rFonts w:ascii="Times New Roman" w:hAnsi="Times New Roman" w:cs="Times New Roman"/>
          <w:sz w:val="24"/>
          <w:szCs w:val="24"/>
        </w:rPr>
        <w:t xml:space="preserve"> разработана </w:t>
      </w:r>
      <w:proofErr w:type="gramStart"/>
      <w:r w:rsidRPr="00F3233F">
        <w:rPr>
          <w:rFonts w:ascii="Times New Roman" w:hAnsi="Times New Roman" w:cs="Times New Roman"/>
          <w:sz w:val="24"/>
          <w:szCs w:val="24"/>
        </w:rPr>
        <w:t>база данных</w:t>
      </w:r>
      <w:proofErr w:type="gramEnd"/>
      <w:r w:rsidRPr="00F3233F">
        <w:rPr>
          <w:rFonts w:ascii="Times New Roman" w:hAnsi="Times New Roman" w:cs="Times New Roman"/>
          <w:sz w:val="24"/>
          <w:szCs w:val="24"/>
        </w:rPr>
        <w:t xml:space="preserve"> содержащая 6 таблиц (рис. 3).</w:t>
      </w:r>
    </w:p>
    <w:p w14:paraId="2DF5E50B" w14:textId="77777777" w:rsidR="00F3233F" w:rsidRPr="00287410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  <w:lang w:val="en-US"/>
        </w:rPr>
      </w:pPr>
      <w:r>
        <w:object w:dxaOrig="12735" w:dyaOrig="8896" w14:anchorId="3CBDB2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05pt;height:329.95pt" o:ole="">
            <v:imagedata r:id="rId7" o:title=""/>
          </v:shape>
          <o:OLEObject Type="Embed" ProgID="Visio.Drawing.15" ShapeID="_x0000_i1025" DrawAspect="Content" ObjectID="_1778331870" r:id="rId8"/>
        </w:object>
      </w:r>
    </w:p>
    <w:p w14:paraId="4D609BB4" w14:textId="77777777" w:rsidR="00F3233F" w:rsidRPr="00F3233F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>Рисунок 3 «</w:t>
      </w:r>
      <w:r w:rsidRPr="00F3233F">
        <w:rPr>
          <w:rFonts w:ascii="Times New Roman" w:hAnsi="Times New Roman" w:cs="Times New Roman"/>
          <w:sz w:val="24"/>
          <w:szCs w:val="24"/>
          <w:lang w:val="en-US"/>
        </w:rPr>
        <w:t>ER</w:t>
      </w:r>
      <w:r w:rsidRPr="00F3233F">
        <w:rPr>
          <w:rFonts w:ascii="Times New Roman" w:hAnsi="Times New Roman" w:cs="Times New Roman"/>
          <w:sz w:val="24"/>
          <w:szCs w:val="24"/>
        </w:rPr>
        <w:t xml:space="preserve"> диаграмма»</w:t>
      </w:r>
    </w:p>
    <w:p w14:paraId="0E4237E3" w14:textId="77777777" w:rsidR="00F3233F" w:rsidRPr="00F3233F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D66BDBC" w14:textId="77777777" w:rsidR="00F3233F" w:rsidRPr="00716787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 xml:space="preserve">В приведенной выше </w:t>
      </w:r>
      <w:r w:rsidRPr="00F3233F">
        <w:rPr>
          <w:rFonts w:ascii="Times New Roman" w:hAnsi="Times New Roman" w:cs="Times New Roman"/>
          <w:sz w:val="24"/>
          <w:szCs w:val="24"/>
          <w:lang w:val="en-US"/>
        </w:rPr>
        <w:t>ER</w:t>
      </w:r>
      <w:r w:rsidRPr="00F3233F">
        <w:rPr>
          <w:rFonts w:ascii="Times New Roman" w:hAnsi="Times New Roman" w:cs="Times New Roman"/>
          <w:sz w:val="24"/>
          <w:szCs w:val="24"/>
        </w:rPr>
        <w:t xml:space="preserve"> диаграмме можно заметить отсутствие связей таблиц. </w:t>
      </w:r>
    </w:p>
    <w:p w14:paraId="0989869A" w14:textId="77777777" w:rsidR="00F3233F" w:rsidRDefault="00F3233F" w:rsidP="00F3233F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7BFD8959" w14:textId="77777777" w:rsidR="00F3233F" w:rsidRPr="00287410" w:rsidRDefault="00F3233F" w:rsidP="00F3233F">
      <w:pPr>
        <w:pStyle w:val="a5"/>
        <w:numPr>
          <w:ilvl w:val="0"/>
          <w:numId w:val="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hAnsi="Times New Roman"/>
          <w:bCs/>
          <w:sz w:val="24"/>
          <w:szCs w:val="24"/>
        </w:rPr>
        <w:t>Оценка качества функционирования информационной системы</w:t>
      </w:r>
      <w:r>
        <w:rPr>
          <w:rFonts w:ascii="Times New Roman" w:hAnsi="Times New Roman"/>
          <w:bCs/>
          <w:sz w:val="24"/>
          <w:szCs w:val="24"/>
        </w:rPr>
        <w:t>.</w:t>
      </w:r>
      <w:r w:rsidRPr="00287410">
        <w:rPr>
          <w:rFonts w:ascii="Times New Roman" w:hAnsi="Times New Roman"/>
          <w:bCs/>
          <w:sz w:val="24"/>
          <w:szCs w:val="24"/>
        </w:rPr>
        <w:t xml:space="preserve"> Опишите перечень ошибок и отказов (скрин ошибки и пояснение фатальная ошибка или можно решить).</w:t>
      </w:r>
    </w:p>
    <w:p w14:paraId="488B1F81" w14:textId="77777777" w:rsidR="00F3233F" w:rsidRDefault="00F3233F" w:rsidP="00F3233F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1C448197" w14:textId="77777777" w:rsidR="00F3233F" w:rsidRDefault="00F3233F" w:rsidP="00F3233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процессе оценки качества функционирования информационной системы в ПО «ЭСУН по дисциплине «Музыка»» были выявлены две ошибки.</w:t>
      </w:r>
    </w:p>
    <w:p w14:paraId="0B2C3CA6" w14:textId="77777777" w:rsidR="00F3233F" w:rsidRDefault="00F3233F" w:rsidP="00F3233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Первая ошибка (рис. 4) выдается при начале тестирования в разделе «Тестирование»</w:t>
      </w:r>
      <w:proofErr w:type="gramStart"/>
      <w:r w:rsidRPr="00B65FD1">
        <w:rPr>
          <w:rFonts w:ascii="Times New Roman" w:hAnsi="Times New Roman"/>
          <w:sz w:val="24"/>
          <w:szCs w:val="24"/>
        </w:rPr>
        <w:t xml:space="preserve">: </w:t>
      </w:r>
      <w:r>
        <w:rPr>
          <w:rFonts w:ascii="Times New Roman" w:hAnsi="Times New Roman"/>
          <w:sz w:val="24"/>
          <w:szCs w:val="24"/>
        </w:rPr>
        <w:t>После</w:t>
      </w:r>
      <w:proofErr w:type="gramEnd"/>
      <w:r>
        <w:rPr>
          <w:rFonts w:ascii="Times New Roman" w:hAnsi="Times New Roman"/>
          <w:sz w:val="24"/>
          <w:szCs w:val="24"/>
        </w:rPr>
        <w:t xml:space="preserve"> выбора любой темы тестирования и перехода к окну теста следует запустить тест нажатием кнопки с текстом «Начать тест»</w:t>
      </w:r>
      <w:r w:rsidRPr="00B65FD1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но при нажатии на данную кнопку ничего не происходит. При нажатии на кнопку с текстом «Следующий вопрос» выдается сообщение об ошибке «</w:t>
      </w:r>
      <w:r>
        <w:rPr>
          <w:rFonts w:ascii="Times New Roman" w:hAnsi="Times New Roman"/>
          <w:sz w:val="24"/>
          <w:szCs w:val="24"/>
          <w:lang w:val="en-US"/>
        </w:rPr>
        <w:t>List</w:t>
      </w:r>
      <w:r w:rsidRPr="00B65FD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index</w:t>
      </w:r>
      <w:r w:rsidRPr="00B65FD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out</w:t>
      </w:r>
      <w:r w:rsidRPr="00B65FD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of</w:t>
      </w:r>
      <w:r w:rsidRPr="00B65FD1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bounds</w:t>
      </w:r>
      <w:r w:rsidRPr="00B65FD1">
        <w:rPr>
          <w:rFonts w:ascii="Times New Roman" w:hAnsi="Times New Roman"/>
          <w:sz w:val="24"/>
          <w:szCs w:val="24"/>
        </w:rPr>
        <w:t xml:space="preserve"> (-1)</w:t>
      </w:r>
      <w:r>
        <w:rPr>
          <w:rFonts w:ascii="Times New Roman" w:hAnsi="Times New Roman"/>
          <w:sz w:val="24"/>
          <w:szCs w:val="24"/>
        </w:rPr>
        <w:t>»</w:t>
      </w:r>
      <w:r w:rsidRPr="00B65FD1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>что дословно переводится</w:t>
      </w:r>
      <w:r w:rsidRPr="00B65FD1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как «И</w:t>
      </w:r>
      <w:r w:rsidRPr="00B65FD1">
        <w:rPr>
          <w:rFonts w:ascii="Times New Roman" w:hAnsi="Times New Roman"/>
          <w:sz w:val="24"/>
          <w:szCs w:val="24"/>
        </w:rPr>
        <w:t>ндекс списка за пределами допустимого</w:t>
      </w:r>
      <w:r>
        <w:rPr>
          <w:rFonts w:ascii="Times New Roman" w:hAnsi="Times New Roman"/>
          <w:sz w:val="24"/>
          <w:szCs w:val="24"/>
        </w:rPr>
        <w:t>».</w:t>
      </w:r>
    </w:p>
    <w:p w14:paraId="3B1F6806" w14:textId="77777777" w:rsidR="00F3233F" w:rsidRDefault="00F3233F" w:rsidP="00F3233F">
      <w:pPr>
        <w:tabs>
          <w:tab w:val="left" w:pos="1134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B1375D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0791D5FA" wp14:editId="00CA7B7E">
            <wp:extent cx="4209723" cy="152400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85928" cy="1551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E67F1A" w14:textId="77777777" w:rsidR="00F3233F" w:rsidRDefault="00F3233F" w:rsidP="00F3233F">
      <w:pPr>
        <w:tabs>
          <w:tab w:val="left" w:pos="1134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4 «Ошибка в процессе прохождения тестирования»</w:t>
      </w:r>
    </w:p>
    <w:p w14:paraId="2BA6E8E1" w14:textId="77777777" w:rsidR="00F3233F" w:rsidRDefault="00F3233F" w:rsidP="00F3233F">
      <w:pPr>
        <w:tabs>
          <w:tab w:val="left" w:pos="1134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14:paraId="3D40D0D0" w14:textId="77777777" w:rsidR="00F3233F" w:rsidRDefault="00F3233F" w:rsidP="00F3233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нная ошибка не является фатальной</w:t>
      </w:r>
      <w:r w:rsidRPr="00B65FD1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исправить ее можно следующими методами</w:t>
      </w:r>
      <w:r w:rsidRPr="00B65FD1">
        <w:rPr>
          <w:rFonts w:ascii="Times New Roman" w:hAnsi="Times New Roman"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 xml:space="preserve"> указать вместо текущего индекса списка другой</w:t>
      </w:r>
      <w:r w:rsidRPr="000C3EB3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либо если индекса списка не существует – задать индекс.</w:t>
      </w:r>
    </w:p>
    <w:p w14:paraId="7A978391" w14:textId="77777777" w:rsidR="00F3233F" w:rsidRDefault="00F3233F" w:rsidP="00F3233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Второй ошибкой является учет ошибочных тестов (рис. 5). Вторая ошибка происходит из-за наличия первой ошибки</w:t>
      </w:r>
      <w:r w:rsidRPr="000C3EB3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то есть не запущенный тест можно завершить нажатием кнопки с тексом «Закончить». В таком случае в списке результатов тестирования учитываются даже ошибочные незапущенные тесты и им автоматически присваивается оценка «2» и «0» баллов.</w:t>
      </w:r>
    </w:p>
    <w:p w14:paraId="219F40DF" w14:textId="77777777" w:rsidR="00F3233F" w:rsidRDefault="00F3233F" w:rsidP="00F3233F">
      <w:pPr>
        <w:tabs>
          <w:tab w:val="left" w:pos="1134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 w:rsidRPr="00FB335C">
        <w:rPr>
          <w:rFonts w:ascii="Times New Roman" w:hAnsi="Times New Roman"/>
          <w:noProof/>
          <w:sz w:val="24"/>
          <w:szCs w:val="24"/>
        </w:rPr>
        <w:drawing>
          <wp:inline distT="0" distB="0" distL="0" distR="0" wp14:anchorId="72F02F91" wp14:editId="035DC09F">
            <wp:extent cx="4522573" cy="1158910"/>
            <wp:effectExtent l="0" t="0" r="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25082" cy="11595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8873C4" w14:textId="77777777" w:rsidR="00F3233F" w:rsidRDefault="00F3233F" w:rsidP="00F3233F">
      <w:pPr>
        <w:tabs>
          <w:tab w:val="left" w:pos="1134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исунок 5 «Ошибка учета не пройденных тестов»</w:t>
      </w:r>
    </w:p>
    <w:p w14:paraId="0ECE0E5B" w14:textId="77777777" w:rsidR="00F3233F" w:rsidRDefault="00F3233F" w:rsidP="00F3233F">
      <w:pPr>
        <w:tabs>
          <w:tab w:val="left" w:pos="1134"/>
        </w:tabs>
        <w:spacing w:after="0" w:line="240" w:lineRule="auto"/>
        <w:ind w:firstLine="709"/>
        <w:jc w:val="center"/>
        <w:rPr>
          <w:rFonts w:ascii="Times New Roman" w:hAnsi="Times New Roman"/>
          <w:sz w:val="24"/>
          <w:szCs w:val="24"/>
        </w:rPr>
      </w:pPr>
    </w:p>
    <w:p w14:paraId="12097F1F" w14:textId="77777777" w:rsidR="00F3233F" w:rsidRPr="00657993" w:rsidRDefault="00F3233F" w:rsidP="00F3233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Данная ошибка не является фатальной</w:t>
      </w:r>
      <w:r w:rsidRPr="00B65FD1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исправить ее можно в том случае</w:t>
      </w:r>
      <w:r w:rsidRPr="00657993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если будет исправлена первая ошибка - «Ошибка в процессе прохождения тестирования».</w:t>
      </w:r>
    </w:p>
    <w:p w14:paraId="115E755F" w14:textId="77777777" w:rsidR="00F3233F" w:rsidRPr="00287410" w:rsidRDefault="00F3233F" w:rsidP="00F3233F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6FC97E52" w14:textId="77777777" w:rsidR="00F3233F" w:rsidRPr="00D9640D" w:rsidRDefault="00F3233F" w:rsidP="00F3233F">
      <w:pPr>
        <w:pStyle w:val="a5"/>
        <w:numPr>
          <w:ilvl w:val="0"/>
          <w:numId w:val="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hAnsi="Times New Roman"/>
          <w:bCs/>
          <w:sz w:val="24"/>
          <w:szCs w:val="24"/>
        </w:rPr>
        <w:t>Анализ приложений на совместимость и выявления проблем совместимости ПО (перечень того, что должно быть установлено на ПК пользователя)</w:t>
      </w:r>
    </w:p>
    <w:p w14:paraId="20001490" w14:textId="77777777" w:rsidR="00F3233F" w:rsidRPr="00BC4560" w:rsidRDefault="00F3233F" w:rsidP="00F3233F">
      <w:pPr>
        <w:tabs>
          <w:tab w:val="left" w:pos="1134"/>
        </w:tabs>
        <w:spacing w:after="0" w:line="240" w:lineRule="auto"/>
        <w:ind w:left="66"/>
        <w:jc w:val="both"/>
        <w:rPr>
          <w:rFonts w:ascii="Times New Roman" w:hAnsi="Times New Roman"/>
          <w:sz w:val="24"/>
          <w:szCs w:val="24"/>
        </w:rPr>
      </w:pPr>
    </w:p>
    <w:p w14:paraId="3E21AD0F" w14:textId="77777777" w:rsidR="00F3233F" w:rsidRPr="00E24E0A" w:rsidRDefault="00F3233F" w:rsidP="00F3233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Рассматриваемое ПО обладает высоким уровнем совместимости так</w:t>
      </w:r>
      <w:r w:rsidRPr="00F44C61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как при анализе ПО на совместимость проблем выявлено не было. Для эксплуатации ПО на компьютере пользователя должны быть установлены такие программы</w:t>
      </w:r>
      <w:r w:rsidRPr="00E24E0A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как </w:t>
      </w:r>
      <w:r>
        <w:rPr>
          <w:rFonts w:ascii="Times New Roman" w:hAnsi="Times New Roman"/>
          <w:sz w:val="24"/>
          <w:szCs w:val="24"/>
          <w:lang w:val="en-US"/>
        </w:rPr>
        <w:t>Microsoft</w:t>
      </w:r>
      <w:r w:rsidRPr="00E24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Access</w:t>
      </w:r>
      <w:r w:rsidRPr="00E24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– для работы с БД</w:t>
      </w:r>
      <w:r w:rsidRPr="00E24E0A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которая используется в проекте. Также следует установить на ПК любой видеоплеер</w:t>
      </w:r>
      <w:r w:rsidRPr="00E24E0A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например </w:t>
      </w:r>
      <w:r>
        <w:rPr>
          <w:rFonts w:ascii="Times New Roman" w:hAnsi="Times New Roman"/>
          <w:sz w:val="24"/>
          <w:szCs w:val="24"/>
          <w:lang w:val="en-US"/>
        </w:rPr>
        <w:t>Media</w:t>
      </w:r>
      <w:r w:rsidRPr="00E24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Player</w:t>
      </w:r>
      <w:r w:rsidRPr="00E24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Classic</w:t>
      </w:r>
      <w:r w:rsidRPr="00E24E0A">
        <w:rPr>
          <w:rFonts w:ascii="Times New Roman" w:hAnsi="Times New Roman"/>
          <w:sz w:val="24"/>
          <w:szCs w:val="24"/>
        </w:rPr>
        <w:t xml:space="preserve">, </w:t>
      </w:r>
      <w:r>
        <w:rPr>
          <w:rFonts w:ascii="Times New Roman" w:hAnsi="Times New Roman"/>
          <w:sz w:val="24"/>
          <w:szCs w:val="24"/>
        </w:rPr>
        <w:t xml:space="preserve">плеер потребуется для воспроизведения файлов в формате </w:t>
      </w:r>
      <w:proofErr w:type="spellStart"/>
      <w:r>
        <w:rPr>
          <w:rFonts w:ascii="Times New Roman" w:hAnsi="Times New Roman"/>
          <w:sz w:val="24"/>
          <w:szCs w:val="24"/>
          <w:lang w:val="en-US"/>
        </w:rPr>
        <w:t>mp</w:t>
      </w:r>
      <w:proofErr w:type="spellEnd"/>
      <w:r w:rsidRPr="00E24E0A">
        <w:rPr>
          <w:rFonts w:ascii="Times New Roman" w:hAnsi="Times New Roman"/>
          <w:sz w:val="24"/>
          <w:szCs w:val="24"/>
        </w:rPr>
        <w:t>4,</w:t>
      </w:r>
      <w:r>
        <w:rPr>
          <w:rFonts w:ascii="Times New Roman" w:hAnsi="Times New Roman"/>
          <w:sz w:val="24"/>
          <w:szCs w:val="24"/>
        </w:rPr>
        <w:t xml:space="preserve"> которые используются в рассматриваемом ПО.</w:t>
      </w:r>
    </w:p>
    <w:p w14:paraId="2CF8DCA3" w14:textId="77777777" w:rsidR="00F3233F" w:rsidRPr="00287410" w:rsidRDefault="00F3233F" w:rsidP="00F3233F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623517EE" w14:textId="77777777" w:rsidR="00F3233F" w:rsidRDefault="00F3233F" w:rsidP="00F3233F">
      <w:pPr>
        <w:pStyle w:val="a5"/>
        <w:numPr>
          <w:ilvl w:val="0"/>
          <w:numId w:val="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hAnsi="Times New Roman"/>
          <w:sz w:val="24"/>
          <w:szCs w:val="24"/>
        </w:rPr>
        <w:t>Модификация структуры и компонентов на этапе сопровождения ПО (какие предложения по изменению в следующей версии ПО)</w:t>
      </w:r>
    </w:p>
    <w:p w14:paraId="29E3E093" w14:textId="77777777" w:rsidR="00F3233F" w:rsidRDefault="00F3233F" w:rsidP="00F3233F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262B3C73" w14:textId="77777777" w:rsidR="00F3233F" w:rsidRDefault="00F3233F" w:rsidP="00F3233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В текущей версии ПО «</w:t>
      </w:r>
      <w:r w:rsidRPr="00CA6BEF">
        <w:rPr>
          <w:rFonts w:ascii="Times New Roman" w:hAnsi="Times New Roman"/>
          <w:sz w:val="24"/>
          <w:szCs w:val="24"/>
        </w:rPr>
        <w:t>ЭСУН по дисциплине «Музыка»</w:t>
      </w:r>
      <w:r>
        <w:rPr>
          <w:rFonts w:ascii="Times New Roman" w:hAnsi="Times New Roman"/>
          <w:sz w:val="24"/>
          <w:szCs w:val="24"/>
        </w:rPr>
        <w:t xml:space="preserve">» используется база данных </w:t>
      </w:r>
      <w:r>
        <w:rPr>
          <w:rFonts w:ascii="Times New Roman" w:hAnsi="Times New Roman"/>
          <w:sz w:val="24"/>
          <w:szCs w:val="24"/>
          <w:lang w:val="en-US"/>
        </w:rPr>
        <w:t>Microsoft</w:t>
      </w:r>
      <w:r w:rsidRPr="00CA6BEF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en-US"/>
        </w:rPr>
        <w:t>Access</w:t>
      </w:r>
      <w:r w:rsidRPr="00CA6BEF"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z w:val="24"/>
          <w:szCs w:val="24"/>
        </w:rPr>
        <w:t xml:space="preserve"> в последующих версиях рекомендуется использование БД </w:t>
      </w:r>
      <w:r w:rsidRPr="00CA6BEF">
        <w:rPr>
          <w:rFonts w:ascii="Times New Roman" w:hAnsi="Times New Roman"/>
          <w:sz w:val="24"/>
          <w:szCs w:val="24"/>
        </w:rPr>
        <w:t xml:space="preserve">SQL </w:t>
      </w:r>
      <w:proofErr w:type="spellStart"/>
      <w:r w:rsidRPr="00CA6BEF">
        <w:rPr>
          <w:rFonts w:ascii="Times New Roman" w:hAnsi="Times New Roman"/>
          <w:sz w:val="24"/>
          <w:szCs w:val="24"/>
        </w:rPr>
        <w:t>Server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Management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Studio</w:t>
      </w:r>
      <w:proofErr w:type="spellEnd"/>
      <w:r>
        <w:rPr>
          <w:rFonts w:ascii="Times New Roman" w:hAnsi="Times New Roman"/>
          <w:sz w:val="24"/>
          <w:szCs w:val="24"/>
        </w:rPr>
        <w:t>.</w:t>
      </w:r>
    </w:p>
    <w:p w14:paraId="63BAC178" w14:textId="77777777" w:rsidR="00F3233F" w:rsidRPr="00CA6BEF" w:rsidRDefault="00F3233F" w:rsidP="00F3233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A6BEF">
        <w:rPr>
          <w:rFonts w:ascii="Times New Roman" w:hAnsi="Times New Roman"/>
          <w:sz w:val="24"/>
          <w:szCs w:val="24"/>
        </w:rPr>
        <w:t xml:space="preserve">Переход с использования </w:t>
      </w:r>
      <w:proofErr w:type="spellStart"/>
      <w:r w:rsidRPr="00CA6BEF">
        <w:rPr>
          <w:rFonts w:ascii="Times New Roman" w:hAnsi="Times New Roman"/>
          <w:sz w:val="24"/>
          <w:szCs w:val="24"/>
        </w:rPr>
        <w:t>Microsoft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Access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на SQL </w:t>
      </w:r>
      <w:proofErr w:type="spellStart"/>
      <w:r w:rsidRPr="00CA6BEF">
        <w:rPr>
          <w:rFonts w:ascii="Times New Roman" w:hAnsi="Times New Roman"/>
          <w:sz w:val="24"/>
          <w:szCs w:val="24"/>
        </w:rPr>
        <w:t>Server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Management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Studio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может быть обусловлен рядом причин:</w:t>
      </w:r>
    </w:p>
    <w:p w14:paraId="0E9D138E" w14:textId="77777777" w:rsidR="00F3233F" w:rsidRPr="00CA6BEF" w:rsidRDefault="00F3233F" w:rsidP="00F3233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A6BEF">
        <w:rPr>
          <w:rFonts w:ascii="Times New Roman" w:hAnsi="Times New Roman"/>
          <w:sz w:val="24"/>
          <w:szCs w:val="24"/>
        </w:rPr>
        <w:t xml:space="preserve">1. Масштабируемость: SQL </w:t>
      </w:r>
      <w:proofErr w:type="spellStart"/>
      <w:r w:rsidRPr="00CA6BEF">
        <w:rPr>
          <w:rFonts w:ascii="Times New Roman" w:hAnsi="Times New Roman"/>
          <w:sz w:val="24"/>
          <w:szCs w:val="24"/>
        </w:rPr>
        <w:t>Server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Management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Studio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позволяет</w:t>
      </w:r>
      <w:r>
        <w:rPr>
          <w:rFonts w:ascii="Times New Roman" w:hAnsi="Times New Roman"/>
          <w:sz w:val="24"/>
          <w:szCs w:val="24"/>
        </w:rPr>
        <w:t xml:space="preserve"> </w:t>
      </w:r>
      <w:r w:rsidRPr="00CA6BEF">
        <w:rPr>
          <w:rFonts w:ascii="Times New Roman" w:hAnsi="Times New Roman"/>
          <w:sz w:val="24"/>
          <w:szCs w:val="24"/>
        </w:rPr>
        <w:t xml:space="preserve">обрабатывать большие объемы данных, в отличие от ограничений </w:t>
      </w:r>
      <w:proofErr w:type="spellStart"/>
      <w:r w:rsidRPr="00CA6BEF">
        <w:rPr>
          <w:rFonts w:ascii="Times New Roman" w:hAnsi="Times New Roman"/>
          <w:sz w:val="24"/>
          <w:szCs w:val="24"/>
        </w:rPr>
        <w:t>Microsoft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Access</w:t>
      </w:r>
      <w:proofErr w:type="spellEnd"/>
      <w:r w:rsidRPr="00CA6BEF">
        <w:rPr>
          <w:rFonts w:ascii="Times New Roman" w:hAnsi="Times New Roman"/>
          <w:sz w:val="24"/>
          <w:szCs w:val="24"/>
        </w:rPr>
        <w:t>, которые могут возникнуть при работе с крупными базами данных.</w:t>
      </w:r>
    </w:p>
    <w:p w14:paraId="3B03E4D6" w14:textId="77777777" w:rsidR="00F3233F" w:rsidRPr="00CA6BEF" w:rsidRDefault="00F3233F" w:rsidP="00F3233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A6BEF">
        <w:rPr>
          <w:rFonts w:ascii="Times New Roman" w:hAnsi="Times New Roman"/>
          <w:sz w:val="24"/>
          <w:szCs w:val="24"/>
        </w:rPr>
        <w:t xml:space="preserve">2. Производительность: SQL </w:t>
      </w:r>
      <w:proofErr w:type="spellStart"/>
      <w:r w:rsidRPr="00CA6BEF">
        <w:rPr>
          <w:rFonts w:ascii="Times New Roman" w:hAnsi="Times New Roman"/>
          <w:sz w:val="24"/>
          <w:szCs w:val="24"/>
        </w:rPr>
        <w:t>Server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Management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Studio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предлагает более высокую производительность при выполнении сложных запросов и операций с данными, по сравнению с </w:t>
      </w:r>
      <w:proofErr w:type="spellStart"/>
      <w:r w:rsidRPr="00CA6BEF">
        <w:rPr>
          <w:rFonts w:ascii="Times New Roman" w:hAnsi="Times New Roman"/>
          <w:sz w:val="24"/>
          <w:szCs w:val="24"/>
        </w:rPr>
        <w:t>Microsoft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Access</w:t>
      </w:r>
      <w:proofErr w:type="spellEnd"/>
      <w:r w:rsidRPr="00CA6BEF">
        <w:rPr>
          <w:rFonts w:ascii="Times New Roman" w:hAnsi="Times New Roman"/>
          <w:sz w:val="24"/>
          <w:szCs w:val="24"/>
        </w:rPr>
        <w:t>.</w:t>
      </w:r>
    </w:p>
    <w:p w14:paraId="1F6EACB4" w14:textId="77777777" w:rsidR="00F3233F" w:rsidRPr="00CA6BEF" w:rsidRDefault="00F3233F" w:rsidP="00F3233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A6BEF">
        <w:rPr>
          <w:rFonts w:ascii="Times New Roman" w:hAnsi="Times New Roman"/>
          <w:sz w:val="24"/>
          <w:szCs w:val="24"/>
        </w:rPr>
        <w:t xml:space="preserve">3. Безопасность: SQL </w:t>
      </w:r>
      <w:proofErr w:type="spellStart"/>
      <w:r w:rsidRPr="00CA6BEF">
        <w:rPr>
          <w:rFonts w:ascii="Times New Roman" w:hAnsi="Times New Roman"/>
          <w:sz w:val="24"/>
          <w:szCs w:val="24"/>
        </w:rPr>
        <w:t>Server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Management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Studio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обеспечивает более надежную систему безопасности данных и аутентификации пользователей, что помогает защитить информацию от несанкционированного доступа.</w:t>
      </w:r>
    </w:p>
    <w:p w14:paraId="73E42963" w14:textId="77777777" w:rsidR="00F3233F" w:rsidRPr="00CA6BEF" w:rsidRDefault="00F3233F" w:rsidP="00F3233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A6BEF">
        <w:rPr>
          <w:rFonts w:ascii="Times New Roman" w:hAnsi="Times New Roman"/>
          <w:sz w:val="24"/>
          <w:szCs w:val="24"/>
        </w:rPr>
        <w:t xml:space="preserve">4. Многопользовательский доступ: SQL </w:t>
      </w:r>
      <w:proofErr w:type="spellStart"/>
      <w:r w:rsidRPr="00CA6BEF">
        <w:rPr>
          <w:rFonts w:ascii="Times New Roman" w:hAnsi="Times New Roman"/>
          <w:sz w:val="24"/>
          <w:szCs w:val="24"/>
        </w:rPr>
        <w:t>Server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Management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Studio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обеспечивает возможность одновременной работы нескольких пользователей с базой данных, в то время как </w:t>
      </w:r>
      <w:proofErr w:type="spellStart"/>
      <w:r w:rsidRPr="00CA6BEF">
        <w:rPr>
          <w:rFonts w:ascii="Times New Roman" w:hAnsi="Times New Roman"/>
          <w:sz w:val="24"/>
          <w:szCs w:val="24"/>
        </w:rPr>
        <w:t>Microsoft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Access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может иметь ограничения в этом аспекте.</w:t>
      </w:r>
    </w:p>
    <w:p w14:paraId="1314BD6B" w14:textId="77777777" w:rsidR="00F3233F" w:rsidRPr="00CA6BEF" w:rsidRDefault="00F3233F" w:rsidP="00F3233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A6BEF">
        <w:rPr>
          <w:rFonts w:ascii="Times New Roman" w:hAnsi="Times New Roman"/>
          <w:sz w:val="24"/>
          <w:szCs w:val="24"/>
        </w:rPr>
        <w:t xml:space="preserve">5. Расширенные возможности: SQL </w:t>
      </w:r>
      <w:proofErr w:type="spellStart"/>
      <w:r w:rsidRPr="00CA6BEF">
        <w:rPr>
          <w:rFonts w:ascii="Times New Roman" w:hAnsi="Times New Roman"/>
          <w:sz w:val="24"/>
          <w:szCs w:val="24"/>
        </w:rPr>
        <w:t>Server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Management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Studio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предлагает богатый набор инструментов и возможностей для работы с данными, а также расширенные функции администрирования и мониторинга </w:t>
      </w:r>
      <w:r>
        <w:rPr>
          <w:rFonts w:ascii="Times New Roman" w:hAnsi="Times New Roman"/>
          <w:sz w:val="24"/>
          <w:szCs w:val="24"/>
        </w:rPr>
        <w:t>БД</w:t>
      </w:r>
      <w:r w:rsidRPr="00CA6BEF">
        <w:rPr>
          <w:rFonts w:ascii="Times New Roman" w:hAnsi="Times New Roman"/>
          <w:sz w:val="24"/>
          <w:szCs w:val="24"/>
        </w:rPr>
        <w:t>.</w:t>
      </w:r>
    </w:p>
    <w:p w14:paraId="1DB36E7E" w14:textId="77777777" w:rsidR="00F3233F" w:rsidRPr="00CA6BEF" w:rsidRDefault="00F3233F" w:rsidP="00F3233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  <w:r w:rsidRPr="00CA6BEF">
        <w:rPr>
          <w:rFonts w:ascii="Times New Roman" w:hAnsi="Times New Roman"/>
          <w:sz w:val="24"/>
          <w:szCs w:val="24"/>
        </w:rPr>
        <w:t xml:space="preserve">Таким образом, переход с </w:t>
      </w:r>
      <w:proofErr w:type="spellStart"/>
      <w:r w:rsidRPr="00CA6BEF">
        <w:rPr>
          <w:rFonts w:ascii="Times New Roman" w:hAnsi="Times New Roman"/>
          <w:sz w:val="24"/>
          <w:szCs w:val="24"/>
        </w:rPr>
        <w:t>Microsoft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Access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на SQL </w:t>
      </w:r>
      <w:proofErr w:type="spellStart"/>
      <w:r w:rsidRPr="00CA6BEF">
        <w:rPr>
          <w:rFonts w:ascii="Times New Roman" w:hAnsi="Times New Roman"/>
          <w:sz w:val="24"/>
          <w:szCs w:val="24"/>
        </w:rPr>
        <w:t>Server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Management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CA6BEF">
        <w:rPr>
          <w:rFonts w:ascii="Times New Roman" w:hAnsi="Times New Roman"/>
          <w:sz w:val="24"/>
          <w:szCs w:val="24"/>
        </w:rPr>
        <w:t>Studio</w:t>
      </w:r>
      <w:proofErr w:type="spellEnd"/>
      <w:r w:rsidRPr="00CA6BEF">
        <w:rPr>
          <w:rFonts w:ascii="Times New Roman" w:hAnsi="Times New Roman"/>
          <w:sz w:val="24"/>
          <w:szCs w:val="24"/>
        </w:rPr>
        <w:t xml:space="preserve"> может быть оправданным решением в случае необходимости более масштабируемой, безопасной и производительной системы управления базами данных.</w:t>
      </w:r>
    </w:p>
    <w:p w14:paraId="07A2893B" w14:textId="77777777" w:rsidR="00F3233F" w:rsidRPr="00287410" w:rsidRDefault="00F3233F" w:rsidP="00F3233F">
      <w:pPr>
        <w:tabs>
          <w:tab w:val="left" w:pos="1134"/>
        </w:tabs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14:paraId="01774B6B" w14:textId="77777777" w:rsidR="00F3233F" w:rsidRPr="00287410" w:rsidRDefault="00F3233F" w:rsidP="00F3233F">
      <w:pPr>
        <w:pStyle w:val="a5"/>
        <w:numPr>
          <w:ilvl w:val="0"/>
          <w:numId w:val="5"/>
        </w:numPr>
        <w:tabs>
          <w:tab w:val="left" w:pos="1134"/>
        </w:tabs>
        <w:spacing w:after="0" w:line="240" w:lineRule="auto"/>
        <w:ind w:left="426"/>
        <w:jc w:val="both"/>
        <w:rPr>
          <w:rFonts w:ascii="Times New Roman" w:hAnsi="Times New Roman"/>
          <w:sz w:val="24"/>
          <w:szCs w:val="24"/>
        </w:rPr>
      </w:pPr>
      <w:r w:rsidRPr="00287410">
        <w:rPr>
          <w:rFonts w:ascii="Times New Roman" w:hAnsi="Times New Roman"/>
          <w:sz w:val="24"/>
          <w:szCs w:val="24"/>
        </w:rPr>
        <w:lastRenderedPageBreak/>
        <w:t>Разработка программной документации для пользователей в виде инструкции по сопровождению или администрированию.</w:t>
      </w:r>
    </w:p>
    <w:p w14:paraId="5894F713" w14:textId="77777777" w:rsidR="00F3233F" w:rsidRDefault="00F3233F" w:rsidP="00F3233F">
      <w:pPr>
        <w:pStyle w:val="21"/>
        <w:ind w:firstLine="0"/>
        <w:jc w:val="center"/>
        <w:rPr>
          <w:sz w:val="32"/>
          <w:szCs w:val="24"/>
        </w:rPr>
      </w:pPr>
    </w:p>
    <w:p w14:paraId="65D77E60" w14:textId="77777777" w:rsidR="00F3233F" w:rsidRPr="00F3233F" w:rsidRDefault="00F3233F" w:rsidP="00F3233F">
      <w:pPr>
        <w:pStyle w:val="21"/>
        <w:ind w:firstLine="0"/>
        <w:jc w:val="center"/>
        <w:rPr>
          <w:sz w:val="32"/>
          <w:szCs w:val="24"/>
        </w:rPr>
      </w:pPr>
      <w:r w:rsidRPr="00F3233F">
        <w:rPr>
          <w:sz w:val="32"/>
          <w:szCs w:val="24"/>
        </w:rPr>
        <w:t>Инструкция для пользователя</w:t>
      </w:r>
    </w:p>
    <w:p w14:paraId="17181274" w14:textId="77777777" w:rsidR="00F3233F" w:rsidRPr="00F3233F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>При запуске приложения открывается окно авторизации, оно содержит поля для ввода фамилии (логин) и пароля, а также кнопку для входа в приложение (рис. 6.1).</w:t>
      </w:r>
    </w:p>
    <w:p w14:paraId="11889CFF" w14:textId="77777777" w:rsidR="00F3233F" w:rsidRPr="00F3233F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40FBA699" w14:textId="77777777" w:rsidR="00F3233F" w:rsidRPr="00287410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 w:rsidRPr="0037730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EB344D7" wp14:editId="7E64C4F8">
            <wp:extent cx="3307743" cy="2417196"/>
            <wp:effectExtent l="0" t="0" r="6985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15375" cy="2422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30BC2" w14:textId="77777777" w:rsidR="00F3233F" w:rsidRPr="00F3233F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>Рис-6.1 «Окно авторизации»</w:t>
      </w:r>
    </w:p>
    <w:p w14:paraId="6E56D296" w14:textId="77777777" w:rsidR="00F3233F" w:rsidRPr="00F3233F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>При вводе правильного логина и пароля открывается окно с главным меню, содержащим 4 кнопки: Материалы для изучения, Тестирование, Видеоуроки и Результат теста (рис. 6.2).</w:t>
      </w:r>
    </w:p>
    <w:p w14:paraId="13D9BEC7" w14:textId="77777777" w:rsidR="00F3233F" w:rsidRPr="00F3233F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3789C8E" w14:textId="77777777" w:rsidR="00F3233F" w:rsidRPr="00287410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 w:rsidRPr="00E9353D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AE54844" wp14:editId="49124161">
            <wp:extent cx="3959750" cy="3679953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73015" cy="369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1AB944" w14:textId="77777777" w:rsidR="00F3233F" w:rsidRPr="00F3233F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>Рис-6.2 «Главное меню»</w:t>
      </w:r>
    </w:p>
    <w:p w14:paraId="4D42630F" w14:textId="77777777" w:rsidR="00F3233F" w:rsidRPr="00F3233F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06DF0BDF" w14:textId="77777777" w:rsidR="00F3233F" w:rsidRPr="00F3233F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>При нажатии кнопки «Материалы для изучения», осуществляется переход на окно со справочным материалом для учеников (рис. 6.3).</w:t>
      </w:r>
    </w:p>
    <w:p w14:paraId="35D72030" w14:textId="77777777" w:rsidR="00F3233F" w:rsidRPr="00752D1E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red"/>
        </w:rPr>
      </w:pPr>
    </w:p>
    <w:p w14:paraId="18FA916E" w14:textId="77777777" w:rsidR="00F3233F" w:rsidRPr="00287410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 w:rsidRPr="005F58D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C62F6A3" wp14:editId="5B9CA13B">
            <wp:extent cx="3362960" cy="4126727"/>
            <wp:effectExtent l="0" t="0" r="8890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1361"/>
                    <a:stretch/>
                  </pic:blipFill>
                  <pic:spPr bwMode="auto">
                    <a:xfrm>
                      <a:off x="0" y="0"/>
                      <a:ext cx="3368597" cy="41336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A9E115" w14:textId="77777777" w:rsidR="00F3233F" w:rsidRPr="00F3233F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>Рис-6.3 «Окно справочного материала»</w:t>
      </w:r>
    </w:p>
    <w:p w14:paraId="132CBE58" w14:textId="77777777" w:rsidR="00F3233F" w:rsidRPr="00F3233F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68EF609" w14:textId="77777777" w:rsidR="00F3233F" w:rsidRPr="00F3233F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>Кнопка «Тестирование» переводит пользователя в окно, позволяющее проходить тестирование по выбранной теме и просматривать результат тестирования (рис. 6.4).</w:t>
      </w:r>
    </w:p>
    <w:p w14:paraId="2581765C" w14:textId="77777777" w:rsidR="00F3233F" w:rsidRPr="00F3233F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2A67F03" w14:textId="77777777" w:rsidR="00F3233F" w:rsidRPr="00287410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 w:rsidRPr="00DF16B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2E2425B" wp14:editId="5D186271">
            <wp:extent cx="2515032" cy="2313829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27960" cy="232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37CE3" w14:textId="77777777" w:rsidR="00F3233F" w:rsidRPr="00F3233F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>Рис-6.4 «Окно для прохождения и просмотра тестов»</w:t>
      </w:r>
    </w:p>
    <w:p w14:paraId="1BBB18C3" w14:textId="77777777" w:rsidR="00F3233F" w:rsidRPr="00F3233F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3B1B3E6" w14:textId="77777777" w:rsidR="00F3233F" w:rsidRPr="00F3233F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>При выборе темы из списка и нажатии кнопки «Начать тест», пользователь переходит на окно тестов (рис. 6.5). В данном окне пользователь приступает к выполнению теста при нажатии кнопки «Начать тест», после выполнения текущего задания пользователь переходит к следующему при нажатии кнопки «Следующий вопрос», когда все задания выполнены, пользователь должен нажать кнопку «Закончить», чтобы выполненный тест был завершен и помещен в список пройденных тестов.</w:t>
      </w:r>
    </w:p>
    <w:p w14:paraId="034F6E34" w14:textId="77777777" w:rsidR="00F3233F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 w:rsidRPr="00DF16B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B856A89" wp14:editId="1854C950">
            <wp:extent cx="4661449" cy="3959749"/>
            <wp:effectExtent l="0" t="0" r="6350" b="31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03398" cy="3995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4366E2" w14:textId="77777777" w:rsidR="00F3233F" w:rsidRPr="00F3233F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bookmarkStart w:id="2" w:name="_Hlk167713442"/>
      <w:r w:rsidRPr="00F3233F">
        <w:rPr>
          <w:rFonts w:ascii="Times New Roman" w:hAnsi="Times New Roman" w:cs="Times New Roman"/>
          <w:sz w:val="24"/>
          <w:szCs w:val="24"/>
        </w:rPr>
        <w:t>Рис-6.5 «Окно тестов»</w:t>
      </w:r>
      <w:bookmarkEnd w:id="2"/>
    </w:p>
    <w:p w14:paraId="49CEA31A" w14:textId="77777777" w:rsidR="00F3233F" w:rsidRPr="00F3233F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753F35D" w14:textId="77777777" w:rsidR="00F3233F" w:rsidRPr="00F3233F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>В окне для прохождения и просмотра тестов (рис. 6.4) при нажатии кнопки «Мой результат!» пользователь переходит к списку результатов тестов (рис. 6.6).</w:t>
      </w:r>
    </w:p>
    <w:p w14:paraId="0AAC053D" w14:textId="77777777" w:rsidR="00F3233F" w:rsidRPr="00F3233F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451AF75" w14:textId="77777777" w:rsidR="00F3233F" w:rsidRDefault="00F3233F" w:rsidP="00F3233F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highlight w:val="red"/>
        </w:rPr>
      </w:pPr>
      <w:r w:rsidRPr="00733133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7BBB6BE" wp14:editId="475E3EBC">
            <wp:extent cx="5676520" cy="3753015"/>
            <wp:effectExtent l="0" t="0" r="63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887" cy="3789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4DB1E" w14:textId="77777777" w:rsidR="00F3233F" w:rsidRPr="00F3233F" w:rsidRDefault="00F3233F" w:rsidP="00F3233F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>Рис-6.6 «Окно результатов тестов»</w:t>
      </w:r>
    </w:p>
    <w:p w14:paraId="3716EFE8" w14:textId="77777777" w:rsidR="00F3233F" w:rsidRPr="00287410" w:rsidRDefault="00F3233F" w:rsidP="00F3233F">
      <w:pPr>
        <w:spacing w:after="0" w:line="240" w:lineRule="auto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05FE613D" w14:textId="77777777" w:rsidR="00F3233F" w:rsidRPr="00F3233F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lastRenderedPageBreak/>
        <w:t>Кнопка «Видеоуроки», расположенная в главном меню (рис. 6.2) позволяет пользователю перейти на окно ознакомления с видеоматериалом по теме «Музыка» (рис. 6.7).</w:t>
      </w:r>
    </w:p>
    <w:p w14:paraId="0AE51F5B" w14:textId="77777777" w:rsidR="00F3233F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highlight w:val="yellow"/>
        </w:rPr>
      </w:pPr>
    </w:p>
    <w:p w14:paraId="12F09065" w14:textId="77777777" w:rsidR="00F3233F" w:rsidRDefault="00F3233F" w:rsidP="00F3233F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  <w:highlight w:val="yellow"/>
        </w:rPr>
      </w:pPr>
      <w:r w:rsidRPr="00ED59F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599967B" wp14:editId="702E9A89">
            <wp:extent cx="4213293" cy="3466768"/>
            <wp:effectExtent l="0" t="0" r="0" b="63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44801" cy="3492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03E38" w14:textId="77777777" w:rsidR="00F3233F" w:rsidRPr="00F3233F" w:rsidRDefault="00F3233F" w:rsidP="00F3233F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>Рис-6.7 «Окно видеоматериала»</w:t>
      </w:r>
    </w:p>
    <w:p w14:paraId="02BFC7C9" w14:textId="77777777" w:rsidR="00F3233F" w:rsidRPr="00F3233F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12600A8B" w14:textId="77777777" w:rsidR="00F3233F" w:rsidRPr="00F3233F" w:rsidRDefault="00F3233F" w:rsidP="00F3233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F3233F">
        <w:rPr>
          <w:rFonts w:ascii="Times New Roman" w:hAnsi="Times New Roman" w:cs="Times New Roman"/>
          <w:sz w:val="24"/>
          <w:szCs w:val="24"/>
        </w:rPr>
        <w:t>Также присутствует функция просмотра списка результатов тестирования из главного меню (рис. 6.2), по нажатию кнопки «Результат теста!» открывается окно результатов теста (рис. 6.6).</w:t>
      </w:r>
    </w:p>
    <w:p w14:paraId="09812389" w14:textId="77777777" w:rsidR="00F3233F" w:rsidRDefault="00F3233F" w:rsidP="00F3233F">
      <w:pPr>
        <w:pStyle w:val="21"/>
        <w:ind w:firstLine="0"/>
        <w:rPr>
          <w:sz w:val="24"/>
          <w:szCs w:val="24"/>
        </w:rPr>
      </w:pPr>
    </w:p>
    <w:p w14:paraId="3A3CE941" w14:textId="77777777" w:rsidR="00F3233F" w:rsidRPr="00875640" w:rsidRDefault="00F3233F" w:rsidP="00F3233F">
      <w:pPr>
        <w:pStyle w:val="21"/>
        <w:ind w:firstLine="0"/>
        <w:rPr>
          <w:b/>
          <w:sz w:val="24"/>
          <w:szCs w:val="24"/>
        </w:rPr>
      </w:pPr>
      <w:r>
        <w:rPr>
          <w:b/>
          <w:sz w:val="24"/>
          <w:szCs w:val="24"/>
        </w:rPr>
        <w:t>6</w:t>
      </w:r>
      <w:r w:rsidRPr="00875640">
        <w:rPr>
          <w:b/>
          <w:sz w:val="24"/>
          <w:szCs w:val="24"/>
        </w:rPr>
        <w:t>. Предоставление</w:t>
      </w:r>
      <w:r w:rsidRPr="00875640">
        <w:rPr>
          <w:b/>
          <w:spacing w:val="-7"/>
          <w:sz w:val="24"/>
          <w:szCs w:val="24"/>
        </w:rPr>
        <w:t xml:space="preserve"> </w:t>
      </w:r>
      <w:r w:rsidRPr="00875640">
        <w:rPr>
          <w:b/>
          <w:sz w:val="24"/>
          <w:szCs w:val="24"/>
        </w:rPr>
        <w:t>результатов</w:t>
      </w:r>
    </w:p>
    <w:p w14:paraId="4DCD3C14" w14:textId="77777777" w:rsidR="00F3233F" w:rsidRPr="001D62B1" w:rsidRDefault="00F3233F" w:rsidP="00F3233F">
      <w:pPr>
        <w:pStyle w:val="1"/>
        <w:spacing w:before="0"/>
        <w:ind w:firstLine="709"/>
        <w:rPr>
          <w:rFonts w:ascii="Times New Roman" w:hAnsi="Times New Roman" w:cs="Times New Roman"/>
        </w:rPr>
      </w:pPr>
    </w:p>
    <w:p w14:paraId="5586A075" w14:textId="77777777" w:rsidR="00F3233F" w:rsidRPr="00875640" w:rsidRDefault="00F3233F" w:rsidP="00F3233F">
      <w:pPr>
        <w:pStyle w:val="a3"/>
        <w:ind w:right="110"/>
        <w:jc w:val="both"/>
        <w:rPr>
          <w:rFonts w:ascii="Times New Roman" w:hAnsi="Times New Roman" w:cs="Times New Roman"/>
          <w:sz w:val="24"/>
          <w:szCs w:val="24"/>
        </w:rPr>
      </w:pPr>
      <w:r w:rsidRPr="00875640">
        <w:rPr>
          <w:rFonts w:ascii="Times New Roman" w:hAnsi="Times New Roman" w:cs="Times New Roman"/>
          <w:sz w:val="24"/>
          <w:szCs w:val="24"/>
        </w:rPr>
        <w:t>Все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практические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результаты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переданы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путем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загрузки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файлов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на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 xml:space="preserve">предоставленный репозиторий системы контроля версий </w:t>
      </w:r>
      <w:proofErr w:type="spellStart"/>
      <w:r w:rsidRPr="0027574A">
        <w:rPr>
          <w:rFonts w:ascii="Times New Roman" w:hAnsi="Times New Roman" w:cs="Times New Roman"/>
          <w:sz w:val="24"/>
          <w:szCs w:val="24"/>
        </w:rPr>
        <w:t>gi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27574A">
        <w:rPr>
          <w:rFonts w:ascii="Times New Roman" w:hAnsi="Times New Roman" w:cs="Times New Roman"/>
          <w:sz w:val="24"/>
          <w:szCs w:val="24"/>
        </w:rPr>
        <w:t>Editing</w:t>
      </w:r>
      <w:proofErr w:type="spellEnd"/>
      <w:r w:rsidRPr="0027574A">
        <w:rPr>
          <w:rFonts w:ascii="Times New Roman" w:hAnsi="Times New Roman" w:cs="Times New Roman"/>
          <w:sz w:val="24"/>
          <w:szCs w:val="24"/>
        </w:rPr>
        <w:t xml:space="preserve"> -4_README.md </w:t>
      </w:r>
      <w:proofErr w:type="spellStart"/>
      <w:r w:rsidRPr="0027574A">
        <w:rPr>
          <w:rFonts w:ascii="Times New Roman" w:hAnsi="Times New Roman" w:cs="Times New Roman"/>
          <w:sz w:val="24"/>
          <w:szCs w:val="24"/>
        </w:rPr>
        <w:t>at</w:t>
      </w:r>
      <w:proofErr w:type="spellEnd"/>
      <w:r w:rsidRPr="0027574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7574A">
        <w:rPr>
          <w:rFonts w:ascii="Times New Roman" w:hAnsi="Times New Roman" w:cs="Times New Roman"/>
          <w:sz w:val="24"/>
          <w:szCs w:val="24"/>
        </w:rPr>
        <w:t>main</w:t>
      </w:r>
      <w:proofErr w:type="spellEnd"/>
      <w:r w:rsidRPr="0027574A">
        <w:rPr>
          <w:rFonts w:ascii="Times New Roman" w:hAnsi="Times New Roman" w:cs="Times New Roman"/>
          <w:sz w:val="24"/>
          <w:szCs w:val="24"/>
        </w:rPr>
        <w:t xml:space="preserve"> · KirillAcenier_-4, </w:t>
      </w:r>
      <w:proofErr w:type="spellStart"/>
      <w:r w:rsidRPr="0027574A">
        <w:rPr>
          <w:rFonts w:ascii="Times New Roman" w:hAnsi="Times New Roman" w:cs="Times New Roman"/>
          <w:sz w:val="24"/>
          <w:szCs w:val="24"/>
          <w:lang w:val="en-US"/>
        </w:rPr>
        <w:t>KirillAcenier</w:t>
      </w:r>
      <w:proofErr w:type="spellEnd"/>
      <w:r w:rsidRPr="0027574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chenka</w:t>
      </w:r>
      <w:proofErr w:type="spellEnd"/>
      <w:r w:rsidRPr="0027574A">
        <w:rPr>
          <w:rFonts w:ascii="Times New Roman" w:hAnsi="Times New Roman" w:cs="Times New Roman"/>
          <w:sz w:val="24"/>
          <w:szCs w:val="24"/>
        </w:rPr>
        <w:t>1992$</w:t>
      </w:r>
      <w:r>
        <w:rPr>
          <w:rFonts w:ascii="Times New Roman" w:hAnsi="Times New Roman" w:cs="Times New Roman"/>
          <w:sz w:val="24"/>
          <w:szCs w:val="24"/>
        </w:rPr>
        <w:t>)</w:t>
      </w:r>
      <w:r w:rsidRPr="00875640">
        <w:rPr>
          <w:rFonts w:ascii="Times New Roman" w:hAnsi="Times New Roman" w:cs="Times New Roman"/>
          <w:sz w:val="24"/>
          <w:szCs w:val="24"/>
        </w:rPr>
        <w:t>. Практическими результатами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являются:</w:t>
      </w:r>
    </w:p>
    <w:p w14:paraId="28C69680" w14:textId="77777777" w:rsidR="00F3233F" w:rsidRPr="00875640" w:rsidRDefault="00F3233F" w:rsidP="00F3233F">
      <w:pPr>
        <w:pStyle w:val="a5"/>
        <w:widowControl w:val="0"/>
        <w:numPr>
          <w:ilvl w:val="0"/>
          <w:numId w:val="6"/>
        </w:numPr>
        <w:tabs>
          <w:tab w:val="left" w:pos="833"/>
          <w:tab w:val="left" w:pos="834"/>
        </w:tabs>
        <w:autoSpaceDE w:val="0"/>
        <w:autoSpaceDN w:val="0"/>
        <w:spacing w:after="0" w:line="240" w:lineRule="auto"/>
        <w:ind w:firstLine="0"/>
        <w:contextualSpacing w:val="0"/>
        <w:jc w:val="both"/>
        <w:rPr>
          <w:rFonts w:ascii="Times New Roman" w:hAnsi="Times New Roman"/>
          <w:sz w:val="24"/>
          <w:szCs w:val="24"/>
        </w:rPr>
      </w:pPr>
      <w:r w:rsidRPr="00875640">
        <w:rPr>
          <w:rFonts w:ascii="Times New Roman" w:hAnsi="Times New Roman"/>
          <w:sz w:val="24"/>
          <w:szCs w:val="24"/>
        </w:rPr>
        <w:t>исходный</w:t>
      </w:r>
      <w:r w:rsidRPr="00875640">
        <w:rPr>
          <w:rFonts w:ascii="Times New Roman" w:hAnsi="Times New Roman"/>
          <w:spacing w:val="-2"/>
          <w:sz w:val="24"/>
          <w:szCs w:val="24"/>
        </w:rPr>
        <w:t xml:space="preserve"> </w:t>
      </w:r>
      <w:r w:rsidRPr="00875640">
        <w:rPr>
          <w:rFonts w:ascii="Times New Roman" w:hAnsi="Times New Roman"/>
          <w:sz w:val="24"/>
          <w:szCs w:val="24"/>
        </w:rPr>
        <w:t>код приложения</w:t>
      </w:r>
      <w:r>
        <w:rPr>
          <w:rFonts w:ascii="Times New Roman" w:hAnsi="Times New Roman"/>
          <w:spacing w:val="-3"/>
          <w:sz w:val="24"/>
          <w:szCs w:val="24"/>
        </w:rPr>
        <w:t>,</w:t>
      </w:r>
    </w:p>
    <w:p w14:paraId="658878DA" w14:textId="77777777" w:rsidR="00F3233F" w:rsidRPr="00875640" w:rsidRDefault="00F3233F" w:rsidP="00F3233F">
      <w:pPr>
        <w:pStyle w:val="a5"/>
        <w:widowControl w:val="0"/>
        <w:numPr>
          <w:ilvl w:val="0"/>
          <w:numId w:val="6"/>
        </w:numPr>
        <w:tabs>
          <w:tab w:val="left" w:pos="833"/>
          <w:tab w:val="left" w:pos="834"/>
        </w:tabs>
        <w:autoSpaceDE w:val="0"/>
        <w:autoSpaceDN w:val="0"/>
        <w:spacing w:after="0" w:line="240" w:lineRule="auto"/>
        <w:ind w:firstLine="0"/>
        <w:contextualSpacing w:val="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отчет в электронном виде</w:t>
      </w:r>
      <w:r w:rsidRPr="00875640">
        <w:rPr>
          <w:rFonts w:ascii="Times New Roman" w:hAnsi="Times New Roman"/>
          <w:sz w:val="24"/>
          <w:szCs w:val="24"/>
        </w:rPr>
        <w:t>,</w:t>
      </w:r>
    </w:p>
    <w:p w14:paraId="3F91208E" w14:textId="77777777" w:rsidR="00F3233F" w:rsidRPr="00875640" w:rsidRDefault="00F3233F" w:rsidP="00F3233F">
      <w:pPr>
        <w:pStyle w:val="a3"/>
        <w:spacing w:before="240"/>
        <w:ind w:right="110"/>
        <w:jc w:val="both"/>
        <w:rPr>
          <w:rFonts w:ascii="Times New Roman" w:hAnsi="Times New Roman" w:cs="Times New Roman"/>
          <w:sz w:val="24"/>
          <w:szCs w:val="24"/>
        </w:rPr>
      </w:pPr>
      <w:r w:rsidRPr="00875640">
        <w:rPr>
          <w:rFonts w:ascii="Times New Roman" w:hAnsi="Times New Roman" w:cs="Times New Roman"/>
          <w:sz w:val="24"/>
          <w:szCs w:val="24"/>
        </w:rPr>
        <w:t>Для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оценки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работы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будет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учитываться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только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содержимое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репозитория.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При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>оценке</w:t>
      </w:r>
      <w:r w:rsidRPr="00875640"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 w:rsidRPr="00875640">
        <w:rPr>
          <w:rFonts w:ascii="Times New Roman" w:hAnsi="Times New Roman" w:cs="Times New Roman"/>
          <w:sz w:val="24"/>
          <w:szCs w:val="24"/>
        </w:rPr>
        <w:t xml:space="preserve">рассматриваются заметки только в электронном виде (readme.md). </w:t>
      </w:r>
    </w:p>
    <w:p w14:paraId="3D9ACDDD" w14:textId="77777777" w:rsidR="00F3233F" w:rsidRPr="00475168" w:rsidRDefault="00F3233F" w:rsidP="00F3233F">
      <w:pPr>
        <w:pStyle w:val="21"/>
        <w:ind w:firstLine="0"/>
        <w:jc w:val="left"/>
        <w:rPr>
          <w:sz w:val="24"/>
          <w:szCs w:val="24"/>
        </w:rPr>
      </w:pPr>
    </w:p>
    <w:p w14:paraId="76D86ECC" w14:textId="77777777" w:rsidR="00F3233F" w:rsidRPr="00475168" w:rsidRDefault="00F3233F" w:rsidP="00F3233F">
      <w:pPr>
        <w:pStyle w:val="21"/>
        <w:ind w:firstLine="0"/>
        <w:jc w:val="left"/>
        <w:rPr>
          <w:sz w:val="24"/>
          <w:szCs w:val="24"/>
        </w:rPr>
      </w:pPr>
    </w:p>
    <w:p w14:paraId="681F8E4E" w14:textId="77777777" w:rsidR="00F3233F" w:rsidRPr="00475168" w:rsidRDefault="00F3233F" w:rsidP="00F3233F">
      <w:pPr>
        <w:pStyle w:val="21"/>
        <w:ind w:firstLine="0"/>
        <w:jc w:val="left"/>
        <w:rPr>
          <w:sz w:val="24"/>
          <w:szCs w:val="24"/>
        </w:rPr>
      </w:pPr>
      <w:r w:rsidRPr="00475168">
        <w:rPr>
          <w:sz w:val="24"/>
          <w:szCs w:val="24"/>
        </w:rPr>
        <w:t>Дата: _</w:t>
      </w:r>
      <w:r w:rsidRPr="00F3233F">
        <w:rPr>
          <w:sz w:val="24"/>
          <w:szCs w:val="24"/>
          <w:u w:val="single"/>
        </w:rPr>
        <w:t>01.06.2024</w:t>
      </w:r>
      <w:r>
        <w:rPr>
          <w:sz w:val="24"/>
          <w:szCs w:val="24"/>
        </w:rPr>
        <w:t>__</w:t>
      </w:r>
      <w:r w:rsidRPr="00475168">
        <w:rPr>
          <w:sz w:val="24"/>
          <w:szCs w:val="24"/>
        </w:rPr>
        <w:t xml:space="preserve">             </w:t>
      </w:r>
      <w:r>
        <w:rPr>
          <w:sz w:val="24"/>
          <w:szCs w:val="24"/>
        </w:rPr>
        <w:t xml:space="preserve">                  </w:t>
      </w:r>
      <w:r w:rsidRPr="00475168">
        <w:rPr>
          <w:sz w:val="24"/>
          <w:szCs w:val="24"/>
        </w:rPr>
        <w:t xml:space="preserve"> Подпись</w:t>
      </w:r>
      <w:r>
        <w:rPr>
          <w:sz w:val="24"/>
          <w:szCs w:val="24"/>
        </w:rPr>
        <w:t xml:space="preserve"> студента</w:t>
      </w:r>
      <w:r w:rsidRPr="00475168">
        <w:rPr>
          <w:sz w:val="24"/>
          <w:szCs w:val="24"/>
        </w:rPr>
        <w:t>: _______________</w:t>
      </w:r>
    </w:p>
    <w:p w14:paraId="1DA32C77" w14:textId="77777777" w:rsidR="00F3233F" w:rsidRPr="00475168" w:rsidRDefault="00F3233F" w:rsidP="00F3233F">
      <w:pPr>
        <w:pStyle w:val="21"/>
        <w:spacing w:line="360" w:lineRule="auto"/>
        <w:ind w:firstLine="567"/>
        <w:rPr>
          <w:sz w:val="24"/>
          <w:szCs w:val="24"/>
        </w:rPr>
      </w:pPr>
    </w:p>
    <w:p w14:paraId="17ED9AD0" w14:textId="77777777" w:rsidR="00F3233F" w:rsidRPr="00DC47CC" w:rsidRDefault="00F3233F" w:rsidP="00F3233F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2ACD104" w14:textId="77777777" w:rsidR="005570D5" w:rsidRDefault="005570D5"/>
    <w:sectPr w:rsidR="005570D5" w:rsidSect="00617A98">
      <w:pgSz w:w="11906" w:h="16838"/>
      <w:pgMar w:top="1134" w:right="993" w:bottom="1134" w:left="85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6B363E"/>
    <w:multiLevelType w:val="hybridMultilevel"/>
    <w:tmpl w:val="3566FB5A"/>
    <w:lvl w:ilvl="0" w:tplc="C0C6E422">
      <w:start w:val="1"/>
      <w:numFmt w:val="decimal"/>
      <w:lvlText w:val="%1."/>
      <w:lvlJc w:val="left"/>
      <w:pPr>
        <w:ind w:left="1429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5647036"/>
    <w:multiLevelType w:val="singleLevel"/>
    <w:tmpl w:val="3AF2CED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10483E72"/>
    <w:multiLevelType w:val="hybridMultilevel"/>
    <w:tmpl w:val="AA505EE0"/>
    <w:lvl w:ilvl="0" w:tplc="543E3CE4">
      <w:numFmt w:val="bullet"/>
      <w:lvlText w:val=""/>
      <w:lvlJc w:val="left"/>
      <w:pPr>
        <w:ind w:left="833" w:hanging="360"/>
      </w:pPr>
      <w:rPr>
        <w:rFonts w:ascii="Symbol" w:eastAsia="Symbol" w:hAnsi="Symbol" w:cs="Symbol" w:hint="default"/>
        <w:w w:val="100"/>
        <w:sz w:val="24"/>
        <w:szCs w:val="24"/>
        <w:lang w:val="ru-RU" w:eastAsia="en-US" w:bidi="ar-SA"/>
      </w:rPr>
    </w:lvl>
    <w:lvl w:ilvl="1" w:tplc="5B52BB12">
      <w:numFmt w:val="bullet"/>
      <w:lvlText w:val="•"/>
      <w:lvlJc w:val="left"/>
      <w:pPr>
        <w:ind w:left="1776" w:hanging="360"/>
      </w:pPr>
      <w:rPr>
        <w:rFonts w:hint="default"/>
        <w:lang w:val="ru-RU" w:eastAsia="en-US" w:bidi="ar-SA"/>
      </w:rPr>
    </w:lvl>
    <w:lvl w:ilvl="2" w:tplc="43B62404">
      <w:numFmt w:val="bullet"/>
      <w:lvlText w:val="•"/>
      <w:lvlJc w:val="left"/>
      <w:pPr>
        <w:ind w:left="2712" w:hanging="360"/>
      </w:pPr>
      <w:rPr>
        <w:rFonts w:hint="default"/>
        <w:lang w:val="ru-RU" w:eastAsia="en-US" w:bidi="ar-SA"/>
      </w:rPr>
    </w:lvl>
    <w:lvl w:ilvl="3" w:tplc="11BEFF0A">
      <w:numFmt w:val="bullet"/>
      <w:lvlText w:val="•"/>
      <w:lvlJc w:val="left"/>
      <w:pPr>
        <w:ind w:left="3648" w:hanging="360"/>
      </w:pPr>
      <w:rPr>
        <w:rFonts w:hint="default"/>
        <w:lang w:val="ru-RU" w:eastAsia="en-US" w:bidi="ar-SA"/>
      </w:rPr>
    </w:lvl>
    <w:lvl w:ilvl="4" w:tplc="F1A03614">
      <w:numFmt w:val="bullet"/>
      <w:lvlText w:val="•"/>
      <w:lvlJc w:val="left"/>
      <w:pPr>
        <w:ind w:left="4584" w:hanging="360"/>
      </w:pPr>
      <w:rPr>
        <w:rFonts w:hint="default"/>
        <w:lang w:val="ru-RU" w:eastAsia="en-US" w:bidi="ar-SA"/>
      </w:rPr>
    </w:lvl>
    <w:lvl w:ilvl="5" w:tplc="2CD42B36">
      <w:numFmt w:val="bullet"/>
      <w:lvlText w:val="•"/>
      <w:lvlJc w:val="left"/>
      <w:pPr>
        <w:ind w:left="5520" w:hanging="360"/>
      </w:pPr>
      <w:rPr>
        <w:rFonts w:hint="default"/>
        <w:lang w:val="ru-RU" w:eastAsia="en-US" w:bidi="ar-SA"/>
      </w:rPr>
    </w:lvl>
    <w:lvl w:ilvl="6" w:tplc="3EB28BD2">
      <w:numFmt w:val="bullet"/>
      <w:lvlText w:val="•"/>
      <w:lvlJc w:val="left"/>
      <w:pPr>
        <w:ind w:left="6456" w:hanging="360"/>
      </w:pPr>
      <w:rPr>
        <w:rFonts w:hint="default"/>
        <w:lang w:val="ru-RU" w:eastAsia="en-US" w:bidi="ar-SA"/>
      </w:rPr>
    </w:lvl>
    <w:lvl w:ilvl="7" w:tplc="6380B9EE">
      <w:numFmt w:val="bullet"/>
      <w:lvlText w:val="•"/>
      <w:lvlJc w:val="left"/>
      <w:pPr>
        <w:ind w:left="7392" w:hanging="360"/>
      </w:pPr>
      <w:rPr>
        <w:rFonts w:hint="default"/>
        <w:lang w:val="ru-RU" w:eastAsia="en-US" w:bidi="ar-SA"/>
      </w:rPr>
    </w:lvl>
    <w:lvl w:ilvl="8" w:tplc="4EE4F2D2">
      <w:numFmt w:val="bullet"/>
      <w:lvlText w:val="•"/>
      <w:lvlJc w:val="left"/>
      <w:pPr>
        <w:ind w:left="8328" w:hanging="360"/>
      </w:pPr>
      <w:rPr>
        <w:rFonts w:hint="default"/>
        <w:lang w:val="ru-RU" w:eastAsia="en-US" w:bidi="ar-SA"/>
      </w:rPr>
    </w:lvl>
  </w:abstractNum>
  <w:abstractNum w:abstractNumId="3" w15:restartNumberingAfterBreak="0">
    <w:nsid w:val="1B0F3945"/>
    <w:multiLevelType w:val="hybridMultilevel"/>
    <w:tmpl w:val="A9B86E22"/>
    <w:lvl w:ilvl="0" w:tplc="641A95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4F06286"/>
    <w:multiLevelType w:val="hybridMultilevel"/>
    <w:tmpl w:val="C7164DF4"/>
    <w:lvl w:ilvl="0" w:tplc="DE9A4494">
      <w:start w:val="1"/>
      <w:numFmt w:val="decimal"/>
      <w:lvlText w:val="%1."/>
      <w:lvlJc w:val="left"/>
      <w:pPr>
        <w:ind w:left="13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040" w:hanging="360"/>
      </w:pPr>
    </w:lvl>
    <w:lvl w:ilvl="2" w:tplc="0419001B" w:tentative="1">
      <w:start w:val="1"/>
      <w:numFmt w:val="lowerRoman"/>
      <w:lvlText w:val="%3."/>
      <w:lvlJc w:val="right"/>
      <w:pPr>
        <w:ind w:left="2760" w:hanging="180"/>
      </w:pPr>
    </w:lvl>
    <w:lvl w:ilvl="3" w:tplc="0419000F" w:tentative="1">
      <w:start w:val="1"/>
      <w:numFmt w:val="decimal"/>
      <w:lvlText w:val="%4."/>
      <w:lvlJc w:val="left"/>
      <w:pPr>
        <w:ind w:left="3480" w:hanging="360"/>
      </w:pPr>
    </w:lvl>
    <w:lvl w:ilvl="4" w:tplc="04190019" w:tentative="1">
      <w:start w:val="1"/>
      <w:numFmt w:val="lowerLetter"/>
      <w:lvlText w:val="%5."/>
      <w:lvlJc w:val="left"/>
      <w:pPr>
        <w:ind w:left="4200" w:hanging="360"/>
      </w:pPr>
    </w:lvl>
    <w:lvl w:ilvl="5" w:tplc="0419001B" w:tentative="1">
      <w:start w:val="1"/>
      <w:numFmt w:val="lowerRoman"/>
      <w:lvlText w:val="%6."/>
      <w:lvlJc w:val="right"/>
      <w:pPr>
        <w:ind w:left="4920" w:hanging="180"/>
      </w:pPr>
    </w:lvl>
    <w:lvl w:ilvl="6" w:tplc="0419000F" w:tentative="1">
      <w:start w:val="1"/>
      <w:numFmt w:val="decimal"/>
      <w:lvlText w:val="%7."/>
      <w:lvlJc w:val="left"/>
      <w:pPr>
        <w:ind w:left="5640" w:hanging="360"/>
      </w:pPr>
    </w:lvl>
    <w:lvl w:ilvl="7" w:tplc="04190019" w:tentative="1">
      <w:start w:val="1"/>
      <w:numFmt w:val="lowerLetter"/>
      <w:lvlText w:val="%8."/>
      <w:lvlJc w:val="left"/>
      <w:pPr>
        <w:ind w:left="6360" w:hanging="360"/>
      </w:pPr>
    </w:lvl>
    <w:lvl w:ilvl="8" w:tplc="041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5" w15:restartNumberingAfterBreak="0">
    <w:nsid w:val="77D86B13"/>
    <w:multiLevelType w:val="hybridMultilevel"/>
    <w:tmpl w:val="FC16A1AE"/>
    <w:lvl w:ilvl="0" w:tplc="231078FC">
      <w:start w:val="1"/>
      <w:numFmt w:val="decimal"/>
      <w:lvlText w:val="%1."/>
      <w:lvlJc w:val="left"/>
      <w:pPr>
        <w:ind w:left="735" w:hanging="375"/>
      </w:pPr>
      <w:rPr>
        <w:rFonts w:hint="default"/>
        <w:b/>
        <w:i w:val="0"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1"/>
    <w:lvlOverride w:ilvl="0">
      <w:startOverride w:val="1"/>
    </w:lvlOverride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A5DF7"/>
    <w:rsid w:val="005570D5"/>
    <w:rsid w:val="00DA5DF7"/>
    <w:rsid w:val="00F323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CB8412A-EE56-425B-BEDF-09376C9A83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233F"/>
    <w:pPr>
      <w:spacing w:after="200" w:line="276" w:lineRule="auto"/>
    </w:pPr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323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3233F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  <w:lang w:eastAsia="ru-RU"/>
    </w:rPr>
  </w:style>
  <w:style w:type="paragraph" w:styleId="a3">
    <w:name w:val="Body Text"/>
    <w:basedOn w:val="a"/>
    <w:link w:val="a4"/>
    <w:rsid w:val="00F3233F"/>
    <w:pPr>
      <w:spacing w:after="120"/>
    </w:pPr>
    <w:rPr>
      <w:rFonts w:ascii="Calibri" w:eastAsia="Times New Roman" w:hAnsi="Calibri" w:cs="Calibri"/>
    </w:rPr>
  </w:style>
  <w:style w:type="character" w:customStyle="1" w:styleId="a4">
    <w:name w:val="Основной текст Знак"/>
    <w:basedOn w:val="a0"/>
    <w:link w:val="a3"/>
    <w:rsid w:val="00F3233F"/>
    <w:rPr>
      <w:rFonts w:ascii="Calibri" w:eastAsia="Times New Roman" w:hAnsi="Calibri" w:cs="Calibri"/>
      <w:lang w:eastAsia="ru-RU"/>
    </w:rPr>
  </w:style>
  <w:style w:type="paragraph" w:styleId="a5">
    <w:name w:val="List Paragraph"/>
    <w:basedOn w:val="a"/>
    <w:link w:val="a6"/>
    <w:uiPriority w:val="1"/>
    <w:qFormat/>
    <w:rsid w:val="00F3233F"/>
    <w:pPr>
      <w:ind w:left="720"/>
      <w:contextualSpacing/>
    </w:pPr>
    <w:rPr>
      <w:rFonts w:ascii="Calibri" w:eastAsia="Times New Roman" w:hAnsi="Calibri" w:cs="Times New Roman"/>
    </w:rPr>
  </w:style>
  <w:style w:type="character" w:customStyle="1" w:styleId="a6">
    <w:name w:val="Абзац списка Знак"/>
    <w:basedOn w:val="a0"/>
    <w:link w:val="a5"/>
    <w:uiPriority w:val="1"/>
    <w:rsid w:val="00F3233F"/>
    <w:rPr>
      <w:rFonts w:ascii="Calibri" w:eastAsia="Times New Roman" w:hAnsi="Calibri" w:cs="Times New Roman"/>
      <w:lang w:eastAsia="ru-RU"/>
    </w:rPr>
  </w:style>
  <w:style w:type="paragraph" w:customStyle="1" w:styleId="11">
    <w:name w:val="Обычный1"/>
    <w:rsid w:val="00F3233F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21">
    <w:name w:val="Основной текст 21"/>
    <w:basedOn w:val="a"/>
    <w:rsid w:val="00F3233F"/>
    <w:pPr>
      <w:spacing w:after="0" w:line="240" w:lineRule="auto"/>
      <w:ind w:firstLine="708"/>
      <w:jc w:val="both"/>
    </w:pPr>
    <w:rPr>
      <w:rFonts w:ascii="Times New Roman" w:eastAsia="Times New Roman" w:hAnsi="Times New Roman" w:cs="Times New Roman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8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4</Pages>
  <Words>2370</Words>
  <Characters>13514</Characters>
  <Application>Microsoft Office Word</Application>
  <DocSecurity>0</DocSecurity>
  <Lines>112</Lines>
  <Paragraphs>31</Paragraphs>
  <ScaleCrop>false</ScaleCrop>
  <Company/>
  <LinksUpToDate>false</LinksUpToDate>
  <CharactersWithSpaces>15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nier Kirill</dc:creator>
  <cp:keywords/>
  <dc:description/>
  <cp:lastModifiedBy>Acenier Kirill</cp:lastModifiedBy>
  <cp:revision>2</cp:revision>
  <dcterms:created xsi:type="dcterms:W3CDTF">2024-05-27T09:16:00Z</dcterms:created>
  <dcterms:modified xsi:type="dcterms:W3CDTF">2024-05-27T09:18:00Z</dcterms:modified>
</cp:coreProperties>
</file>